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9056A" w14:textId="799D1F11"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233D10" w:rsidRPr="00233D10">
        <w:rPr>
          <w:rFonts w:cs="Arial"/>
          <w:b/>
          <w:i/>
          <w:sz w:val="28"/>
          <w:lang w:eastAsia="ko-KR"/>
        </w:rPr>
        <w:t>R</w:t>
      </w:r>
      <w:r w:rsidR="004F3A0C">
        <w:rPr>
          <w:rFonts w:cs="Arial"/>
          <w:b/>
          <w:i/>
          <w:sz w:val="28"/>
          <w:lang w:eastAsia="ko-KR"/>
        </w:rPr>
        <w:t>P</w:t>
      </w:r>
      <w:r w:rsidR="00233D10" w:rsidRPr="00233D10">
        <w:rPr>
          <w:rFonts w:cs="Arial"/>
          <w:b/>
          <w:i/>
          <w:sz w:val="28"/>
          <w:lang w:eastAsia="ko-KR"/>
        </w:rPr>
        <w:t>-220</w:t>
      </w:r>
      <w:r w:rsidR="004F3A0C">
        <w:rPr>
          <w:rFonts w:cs="Arial"/>
          <w:b/>
          <w:i/>
          <w:sz w:val="28"/>
          <w:lang w:eastAsia="ko-KR"/>
        </w:rPr>
        <w:t>xxx</w:t>
      </w:r>
    </w:p>
    <w:p w14:paraId="78017A3D" w14:textId="0E7D14DE" w:rsidR="00CD779B" w:rsidRDefault="00CD779B" w:rsidP="00CD779B">
      <w:pPr>
        <w:pStyle w:val="CRCoverPage"/>
        <w:outlineLvl w:val="0"/>
        <w:rPr>
          <w:b/>
          <w:sz w:val="24"/>
        </w:rPr>
      </w:pPr>
      <w:r>
        <w:rPr>
          <w:rFonts w:eastAsia="SimSun"/>
          <w:b/>
          <w:sz w:val="24"/>
        </w:rPr>
        <w:t xml:space="preserve">Online, </w:t>
      </w:r>
      <w:r>
        <w:rPr>
          <w:rFonts w:eastAsia="SimSun"/>
          <w:b/>
          <w:sz w:val="24"/>
          <w:lang w:val="de-DE"/>
        </w:rPr>
        <w:t xml:space="preserve">March </w:t>
      </w:r>
      <w:r w:rsidR="004F3A0C">
        <w:rPr>
          <w:rFonts w:eastAsia="SimSun"/>
          <w:b/>
          <w:sz w:val="24"/>
          <w:lang w:val="de-DE"/>
        </w:rPr>
        <w:t>17-2</w:t>
      </w:r>
      <w:r>
        <w:rPr>
          <w:rFonts w:eastAsia="SimSun"/>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SimSun"/>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0D3CB25" w:rsidR="00BB64A6" w:rsidRDefault="004F3A0C">
            <w:pPr>
              <w:pStyle w:val="CRCoverPage"/>
              <w:spacing w:after="0"/>
              <w:ind w:left="100" w:right="-609"/>
            </w:pPr>
            <w:r>
              <w:t xml:space="preserve">MediaTek Inc. </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43546107" w:rsidR="00BB64A6" w:rsidRDefault="00D24CC2"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720835">
              <w:t>0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77777777" w:rsidR="00BB64A6" w:rsidRDefault="00BB64A6">
            <w:pPr>
              <w:pStyle w:val="CRCoverPage"/>
              <w:spacing w:after="0"/>
              <w:ind w:left="100"/>
            </w:pP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59E38B5E"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29"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0" w:author="RAN2#116-Rapp" w:date="2021-11-19T19:36:00Z">
        <w:r w:rsidR="006F28BD">
          <w:t>RRC_</w:t>
        </w:r>
      </w:ins>
      <w:ins w:id="41"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574109">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8pt;height:192pt;mso-width-percent:0;mso-height-percent:0;mso-width-percent:0;mso-height-percent:0" o:ole="">
            <v:imagedata r:id="rId18" o:title=""/>
            <o:lock v:ext="edit" aspectratio="f"/>
          </v:shape>
          <o:OLEObject Type="Embed" ProgID="Mscgen.Chart" ShapeID="_x0000_i1025" DrawAspect="Content" ObjectID="_1709393150"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42" w:name="_Toc20387972"/>
      <w:bookmarkStart w:id="43" w:name="_Toc29376052"/>
      <w:bookmarkStart w:id="44" w:name="_Toc37231943"/>
      <w:bookmarkStart w:id="45" w:name="_Toc46501998"/>
      <w:bookmarkStart w:id="46" w:name="_Toc51971346"/>
      <w:bookmarkStart w:id="47" w:name="_Toc52551329"/>
      <w:bookmarkStart w:id="48" w:name="_Toc76504982"/>
      <w:bookmarkStart w:id="49" w:name="_Hlk85721680"/>
      <w:r>
        <w:t>9.2.2</w:t>
      </w:r>
      <w:r>
        <w:tab/>
        <w:t>Mobility in RRC_INACTIVE</w:t>
      </w:r>
      <w:bookmarkEnd w:id="42"/>
      <w:bookmarkEnd w:id="43"/>
      <w:bookmarkEnd w:id="44"/>
      <w:bookmarkEnd w:id="45"/>
      <w:bookmarkEnd w:id="46"/>
      <w:bookmarkEnd w:id="47"/>
      <w:bookmarkEnd w:id="48"/>
    </w:p>
    <w:p w14:paraId="69B8D3B5" w14:textId="77777777" w:rsidR="00C43FE1" w:rsidRDefault="00C43FE1" w:rsidP="00C43FE1">
      <w:pPr>
        <w:pStyle w:val="Heading4"/>
        <w:ind w:left="0" w:firstLine="0"/>
      </w:pPr>
      <w:bookmarkStart w:id="50" w:name="_Toc20387973"/>
      <w:bookmarkStart w:id="51" w:name="_Toc29376053"/>
      <w:bookmarkStart w:id="52" w:name="_Toc37231944"/>
      <w:bookmarkStart w:id="53" w:name="_Toc46501999"/>
      <w:bookmarkStart w:id="54" w:name="_Toc51971347"/>
      <w:bookmarkStart w:id="55" w:name="_Toc52551330"/>
      <w:bookmarkStart w:id="56" w:name="_Toc76504983"/>
      <w:r>
        <w:t>9.2.2.1</w:t>
      </w:r>
      <w:r>
        <w:tab/>
        <w:t>Overview</w:t>
      </w:r>
      <w:bookmarkEnd w:id="50"/>
      <w:bookmarkEnd w:id="51"/>
      <w:bookmarkEnd w:id="52"/>
      <w:bookmarkEnd w:id="53"/>
      <w:bookmarkEnd w:id="54"/>
      <w:bookmarkEnd w:id="55"/>
      <w:bookmarkEnd w:id="56"/>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49"/>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7"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8" w:author="RAN2#117e -Rapp" w:date="2022-03-09T22:49:00Z">
        <w:r w:rsidRPr="00C43FE1">
          <w:rPr>
            <w:rFonts w:cs="Arial"/>
          </w:rPr>
          <w:t xml:space="preserve"> </w:t>
        </w:r>
      </w:ins>
      <w:r>
        <w:rPr>
          <w:rFonts w:cs="Arial"/>
        </w:rPr>
        <w:t xml:space="preserve">Behaviour, </w:t>
      </w:r>
      <w:del w:id="59" w:author="RAN2#117e -Rapp" w:date="2022-03-09T22:51:00Z">
        <w:r w:rsidDel="00C43FE1">
          <w:rPr>
            <w:rFonts w:cs="Arial"/>
          </w:rPr>
          <w:delText>and</w:delText>
        </w:r>
      </w:del>
      <w:r>
        <w:rPr>
          <w:rFonts w:cs="Arial"/>
        </w:rPr>
        <w:t xml:space="preserve"> the UE Radio Capability for Paging, </w:t>
      </w:r>
      <w:ins w:id="60"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taken into account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1"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04BF77F0" w:rsidR="00BB64A6" w:rsidRDefault="007E76A7">
      <w:pPr>
        <w:rPr>
          <w:ins w:id="63" w:author="RAN2#115-Rapp" w:date="2021-09-09T15:13:00Z"/>
          <w:lang w:eastAsia="zh-CN"/>
        </w:rPr>
      </w:pPr>
      <w:ins w:id="64" w:author="RAN2#115-Rapp" w:date="2021-09-09T15:13:00Z">
        <w:r>
          <w:rPr>
            <w:b/>
            <w:bCs/>
            <w:szCs w:val="21"/>
          </w:rPr>
          <w:t>UE power saving for paging monitoring:</w:t>
        </w:r>
        <w:r>
          <w:rPr>
            <w:lang w:eastAsia="zh-CN"/>
          </w:rPr>
          <w:t xml:space="preserve"> in order to reduce </w:t>
        </w:r>
      </w:ins>
      <w:ins w:id="65" w:author="RAN2#116-Rapp" w:date="2021-11-19T15:55:00Z">
        <w:r w:rsidR="00F94FC7">
          <w:rPr>
            <w:lang w:eastAsia="zh-CN"/>
          </w:rPr>
          <w:t xml:space="preserve">UE </w:t>
        </w:r>
      </w:ins>
      <w:ins w:id="66" w:author="RAN2#115-Rapp" w:date="2021-09-09T15:13:00Z">
        <w:r>
          <w:rPr>
            <w:lang w:eastAsia="zh-CN"/>
          </w:rPr>
          <w:t xml:space="preserve">power consumption due to false paging alarms, </w:t>
        </w:r>
      </w:ins>
      <w:ins w:id="67" w:author="RAN2#116-Rapp" w:date="2021-11-19T15:55:00Z">
        <w:r w:rsidR="00F94FC7">
          <w:rPr>
            <w:lang w:eastAsia="zh-CN"/>
          </w:rPr>
          <w:t xml:space="preserve">the group of </w:t>
        </w:r>
      </w:ins>
      <w:ins w:id="68"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9" w:author="RAN2#116-Rapp" w:date="2021-11-19T11:11:00Z">
        <w:r w:rsidR="00482819" w:rsidRPr="00482819">
          <w:t xml:space="preserve">shall monitor </w:t>
        </w:r>
        <w:r w:rsidR="00482819">
          <w:t>PDCCH</w:t>
        </w:r>
        <w:r w:rsidR="00482819" w:rsidRPr="00482819">
          <w:t xml:space="preserve"> in its PO </w:t>
        </w:r>
      </w:ins>
      <w:ins w:id="70" w:author="RAN2#117e -Rapp" w:date="2022-03-09T19:38:00Z">
        <w:r w:rsidR="00C109BE">
          <w:t xml:space="preserve">for </w:t>
        </w:r>
      </w:ins>
      <w:ins w:id="71" w:author="RAN2#115-Rapp" w:date="2021-09-09T15:13:00Z">
        <w:r w:rsidRPr="00E60C94">
          <w:t xml:space="preserve">paging if the subgroup </w:t>
        </w:r>
      </w:ins>
      <w:ins w:id="72" w:author="RAN2#116-Rapp" w:date="2021-11-19T15:56:00Z">
        <w:r w:rsidR="00F94FC7" w:rsidRPr="00E60C94">
          <w:t xml:space="preserve">to </w:t>
        </w:r>
      </w:ins>
      <w:ins w:id="73" w:author="RAN2#115-Rapp" w:date="2021-09-09T15:13:00Z">
        <w:r w:rsidRPr="00E60C94">
          <w:t>which the UE belongs is paged</w:t>
        </w:r>
      </w:ins>
      <w:ins w:id="74" w:author="RAN2#116-Rapp" w:date="2021-11-19T15:56:00Z">
        <w:r w:rsidR="00F94FC7">
          <w:t xml:space="preserve"> </w:t>
        </w:r>
        <w:r w:rsidR="00F94FC7" w:rsidRPr="00E60C94">
          <w:t xml:space="preserve">as indicated via </w:t>
        </w:r>
      </w:ins>
      <w:ins w:id="75" w:author="RAN2#116-Rapp" w:date="2021-11-19T11:12:00Z">
        <w:r w:rsidR="00482819" w:rsidRPr="00482819">
          <w:t xml:space="preserve">associated </w:t>
        </w:r>
      </w:ins>
      <w:ins w:id="76" w:author="RAN2#116-Rapp" w:date="2021-11-19T15:56:00Z">
        <w:r w:rsidR="00F94FC7">
          <w:t>PEI</w:t>
        </w:r>
      </w:ins>
      <w:ins w:id="77" w:author="RAN2#117e -Rapp" w:date="2022-03-03T21:31:00Z">
        <w:r w:rsidR="006D1CA4">
          <w:t>.</w:t>
        </w:r>
      </w:ins>
      <w:ins w:id="78"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79"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0" w:author="RAN2#115-Rapp" w:date="2021-09-09T15:16:00Z"/>
        </w:rPr>
      </w:pPr>
      <w:ins w:id="81"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2" w:author="RAN2#115-Rapp" w:date="2021-09-09T15:16:00Z"/>
          <w:rFonts w:eastAsia="Yu Mincho"/>
          <w:lang w:eastAsia="ja-JP"/>
        </w:rPr>
      </w:pPr>
      <w:ins w:id="83" w:author="RAN2#115-Rapp" w:date="2021-09-09T15:16:00Z">
        <w:r w:rsidRPr="00A14846">
          <w:rPr>
            <w:rFonts w:eastAsia="Yu Mincho"/>
            <w:lang w:eastAsia="ja-JP"/>
          </w:rPr>
          <w:t>-</w:t>
        </w:r>
        <w:r w:rsidRPr="00A14846">
          <w:rPr>
            <w:rFonts w:eastAsia="Yu Mincho"/>
            <w:lang w:eastAsia="ja-JP"/>
          </w:rPr>
          <w:tab/>
          <w:t xml:space="preserve">They </w:t>
        </w:r>
      </w:ins>
      <w:ins w:id="84" w:author="RAN2#116-Rapp" w:date="2021-11-19T15:56:00Z">
        <w:r w:rsidR="007C37A6" w:rsidRPr="00A14846">
          <w:rPr>
            <w:rFonts w:eastAsia="Yu Mincho"/>
            <w:lang w:eastAsia="ja-JP"/>
          </w:rPr>
          <w:t>are</w:t>
        </w:r>
      </w:ins>
      <w:ins w:id="85" w:author="RAN2#116-Rapp" w:date="2021-11-19T15:57:00Z">
        <w:r w:rsidR="007C37A6">
          <w:rPr>
            <w:rFonts w:eastAsia="Yu Mincho"/>
            <w:lang w:eastAsia="ja-JP"/>
          </w:rPr>
          <w:t xml:space="preserve"> </w:t>
        </w:r>
      </w:ins>
      <w:ins w:id="86" w:author="RAN2#115-Rapp" w:date="2021-09-09T15:16:00Z">
        <w:r w:rsidRPr="00A14846">
          <w:rPr>
            <w:rFonts w:eastAsia="Yu Mincho"/>
            <w:lang w:eastAsia="ja-JP"/>
          </w:rPr>
          <w:t>formed based on either CN controlled subgrouping or UE ID based subgrouping.</w:t>
        </w:r>
      </w:ins>
      <w:ins w:id="87"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0" w:author="RAN2#116-Rapp" w:date="2021-11-19T15:57:00Z">
        <w:r w:rsidR="007C37A6">
          <w:rPr>
            <w:rFonts w:eastAsia="Yu Mincho"/>
            <w:lang w:eastAsia="ja-JP"/>
          </w:rPr>
          <w:t>is</w:t>
        </w:r>
      </w:ins>
      <w:ins w:id="91" w:author="RAN2#115-Rapp" w:date="2021-09-09T15:16:00Z">
        <w:r w:rsidRPr="00A14846">
          <w:rPr>
            <w:rFonts w:eastAsia="Yu Mincho"/>
            <w:lang w:eastAsia="ja-JP"/>
          </w:rPr>
          <w:t xml:space="preserve"> </w:t>
        </w:r>
        <w:r w:rsidRPr="00A14846">
          <w:rPr>
            <w:rFonts w:eastAsia="Yu Mincho" w:hint="eastAsia"/>
            <w:lang w:eastAsia="ja-JP"/>
          </w:rPr>
          <w:t>used</w:t>
        </w:r>
      </w:ins>
      <w:ins w:id="92" w:author="Chunli" w:date="2021-11-17T13:12:00Z">
        <w:r w:rsidR="00E40E3E" w:rsidRPr="00A14846">
          <w:rPr>
            <w:rFonts w:eastAsia="Yu Mincho"/>
            <w:lang w:eastAsia="ja-JP"/>
          </w:rPr>
          <w:t xml:space="preserve"> </w:t>
        </w:r>
      </w:ins>
      <w:ins w:id="93" w:author="RAN2#116-Rapp" w:date="2021-11-19T15:57:00Z">
        <w:r w:rsidR="007C37A6" w:rsidRPr="00A14846">
          <w:rPr>
            <w:rFonts w:eastAsia="Yu Mincho"/>
            <w:lang w:eastAsia="ja-JP"/>
          </w:rPr>
          <w:t>if supported by the UE and network</w:t>
        </w:r>
      </w:ins>
      <w:ins w:id="94"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5" w:author="RAN2#115-Rapp" w:date="2021-09-09T15:16:00Z"/>
          <w:rFonts w:eastAsia="Yu Mincho"/>
          <w:lang w:eastAsia="ja-JP"/>
        </w:rPr>
      </w:pPr>
      <w:ins w:id="96" w:author="RAN2#115-Rapp" w:date="2021-09-09T15:16:00Z">
        <w:r>
          <w:rPr>
            <w:rFonts w:eastAsia="Yu Mincho"/>
            <w:lang w:eastAsia="ja-JP"/>
          </w:rPr>
          <w:t>-</w:t>
        </w:r>
        <w:r>
          <w:rPr>
            <w:rFonts w:eastAsia="Yu Mincho"/>
            <w:lang w:eastAsia="ja-JP"/>
          </w:rPr>
          <w:tab/>
        </w:r>
      </w:ins>
      <w:ins w:id="97" w:author="RAN2#116-Rapp" w:date="2021-11-19T12:16:00Z">
        <w:r w:rsidR="00FB1C17" w:rsidRPr="00FB1C17">
          <w:rPr>
            <w:rFonts w:eastAsia="Yu Mincho"/>
            <w:lang w:eastAsia="ja-JP"/>
          </w:rPr>
          <w:t xml:space="preserve">The RRC state (RRC_IDLE or RRC_INACTIVE state) doesn’t impact UE subgroup of </w:t>
        </w:r>
      </w:ins>
      <w:ins w:id="98" w:author="RAN2#117e -Rapp" w:date="2022-03-10T13:41:00Z">
        <w:r w:rsidR="004668FF">
          <w:rPr>
            <w:rFonts w:eastAsia="Yu Mincho"/>
            <w:lang w:eastAsia="ja-JP"/>
          </w:rPr>
          <w:t xml:space="preserve">a </w:t>
        </w:r>
      </w:ins>
      <w:ins w:id="99" w:author="RAN2#116-Rapp" w:date="2021-11-19T12:16:00Z">
        <w:r w:rsidR="00FB1C17" w:rsidRPr="00FB1C17">
          <w:rPr>
            <w:rFonts w:eastAsia="Yu Mincho"/>
            <w:lang w:eastAsia="ja-JP"/>
          </w:rPr>
          <w:t>UE</w:t>
        </w:r>
      </w:ins>
      <w:ins w:id="100" w:author="RAN2#115-Rapp" w:date="2021-09-09T15:16:00Z">
        <w:r>
          <w:rPr>
            <w:rFonts w:eastAsia="Yu Mincho"/>
            <w:lang w:eastAsia="ja-JP"/>
          </w:rPr>
          <w:t>.</w:t>
        </w:r>
      </w:ins>
    </w:p>
    <w:p w14:paraId="021151A7" w14:textId="0C841346" w:rsidR="00BB64A6" w:rsidRDefault="007E76A7" w:rsidP="00B31147">
      <w:pPr>
        <w:overflowPunct w:val="0"/>
        <w:autoSpaceDE w:val="0"/>
        <w:autoSpaceDN w:val="0"/>
        <w:adjustRightInd w:val="0"/>
        <w:ind w:left="568" w:hanging="284"/>
        <w:textAlignment w:val="baseline"/>
        <w:rPr>
          <w:ins w:id="101" w:author="RAN2#116bis e -Rapp" w:date="2022-02-10T09:51:00Z"/>
          <w:lang w:eastAsia="zh-CN"/>
        </w:rPr>
      </w:pPr>
      <w:ins w:id="102" w:author="RAN2#115-Rapp" w:date="2021-09-09T15:16:00Z">
        <w:r>
          <w:rPr>
            <w:rFonts w:eastAsia="Yu Mincho"/>
            <w:lang w:eastAsia="ja-JP"/>
          </w:rPr>
          <w:t>-</w:t>
        </w:r>
        <w:r>
          <w:rPr>
            <w:rFonts w:eastAsia="Yu Mincho"/>
            <w:lang w:eastAsia="ja-JP"/>
          </w:rPr>
          <w:tab/>
        </w:r>
      </w:ins>
      <w:ins w:id="103" w:author="RAN2#116-Rapp" w:date="2021-11-19T15:57:00Z">
        <w:r w:rsidR="003947A8">
          <w:rPr>
            <w:rFonts w:eastAsia="Yu Mincho"/>
            <w:lang w:eastAsia="ja-JP"/>
          </w:rPr>
          <w:t>S</w:t>
        </w:r>
      </w:ins>
      <w:ins w:id="104" w:author="RAN2#115-Rapp" w:date="2021-09-09T15:16:00Z">
        <w:r>
          <w:rPr>
            <w:rFonts w:eastAsia="Yu Mincho"/>
            <w:lang w:eastAsia="ja-JP"/>
          </w:rPr>
          <w:t xml:space="preserve">ubgrouping </w:t>
        </w:r>
      </w:ins>
      <w:ins w:id="105" w:author="RAN2#116-Rapp" w:date="2021-11-19T15:58:00Z">
        <w:r w:rsidR="003947A8">
          <w:rPr>
            <w:rFonts w:eastAsia="Yu Mincho"/>
            <w:lang w:eastAsia="ja-JP"/>
          </w:rPr>
          <w:t xml:space="preserve">support </w:t>
        </w:r>
      </w:ins>
      <w:ins w:id="106" w:author="RAN2#116-Rapp" w:date="2021-11-19T19:43:00Z">
        <w:r w:rsidR="00B925EB">
          <w:rPr>
            <w:rFonts w:eastAsia="Yu Mincho"/>
            <w:lang w:eastAsia="ja-JP"/>
          </w:rPr>
          <w:t xml:space="preserve">for RAN </w:t>
        </w:r>
      </w:ins>
      <w:ins w:id="107" w:author="RAN2#115-Rapp" w:date="2021-09-09T15:16:00Z">
        <w:r>
          <w:rPr>
            <w:rFonts w:eastAsia="Yu Mincho"/>
            <w:lang w:eastAsia="ja-JP"/>
          </w:rPr>
          <w:t xml:space="preserve">is </w:t>
        </w:r>
      </w:ins>
      <w:ins w:id="108" w:author="RAN2#116-Rapp" w:date="2021-11-19T15:58:00Z">
        <w:r w:rsidR="003947A8">
          <w:rPr>
            <w:rFonts w:eastAsia="Yu Mincho"/>
            <w:lang w:eastAsia="ja-JP"/>
          </w:rPr>
          <w:t>broadcast</w:t>
        </w:r>
      </w:ins>
      <w:ins w:id="109" w:author="RAN2#115-Rapp" w:date="2021-09-09T15:16:00Z">
        <w:r>
          <w:rPr>
            <w:rFonts w:eastAsia="Yu Mincho"/>
            <w:lang w:eastAsia="ja-JP"/>
          </w:rPr>
          <w:t xml:space="preserve"> in the system information</w:t>
        </w:r>
      </w:ins>
      <w:ins w:id="110" w:author="RAN2#116-Rapp" w:date="2021-11-19T11:24:00Z">
        <w:r w:rsidR="00FB63B8" w:rsidRPr="00FB63B8">
          <w:t xml:space="preserve"> </w:t>
        </w:r>
        <w:r w:rsidR="00FB63B8" w:rsidRPr="00FB63B8">
          <w:rPr>
            <w:rFonts w:eastAsia="Yu Mincho"/>
            <w:lang w:eastAsia="ja-JP"/>
          </w:rPr>
          <w:t>as one of the following</w:t>
        </w:r>
      </w:ins>
      <w:ins w:id="111" w:author="Chunli" w:date="2021-11-17T13:15:00Z">
        <w:r w:rsidR="000D1B4C">
          <w:rPr>
            <w:rFonts w:eastAsia="Yu Mincho"/>
            <w:lang w:eastAsia="ja-JP"/>
          </w:rPr>
          <w:t xml:space="preserve">: </w:t>
        </w:r>
      </w:ins>
      <w:ins w:id="112" w:author="RAN2#116bis e -Rapp" w:date="2022-02-10T10:14:00Z">
        <w:r w:rsidR="00E31DD5">
          <w:rPr>
            <w:rFonts w:eastAsia="Yu Mincho"/>
            <w:lang w:eastAsia="ja-JP"/>
          </w:rPr>
          <w:t xml:space="preserve">Only </w:t>
        </w:r>
      </w:ins>
      <w:ins w:id="113"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4" w:author="RAN2#116bis e -Rapp" w:date="2022-02-10T10:17:00Z">
        <w:r w:rsidR="00E31DD5">
          <w:rPr>
            <w:rFonts w:eastAsia="Yu Mincho"/>
            <w:lang w:eastAsia="ja-JP"/>
          </w:rPr>
          <w:t xml:space="preserve"> supported</w:t>
        </w:r>
      </w:ins>
      <w:ins w:id="115" w:author="RAN2#116-Rapp" w:date="2021-11-19T15:58:00Z">
        <w:r w:rsidR="003947A8">
          <w:rPr>
            <w:rFonts w:eastAsia="Yu Mincho"/>
            <w:lang w:eastAsia="ja-JP"/>
          </w:rPr>
          <w:t xml:space="preserve">, </w:t>
        </w:r>
      </w:ins>
      <w:ins w:id="116" w:author="RAN2#116bis e -Rapp" w:date="2022-02-10T10:15:00Z">
        <w:r w:rsidR="00E31DD5">
          <w:rPr>
            <w:rFonts w:eastAsia="Yu Mincho"/>
            <w:lang w:eastAsia="ja-JP"/>
          </w:rPr>
          <w:t xml:space="preserve">Only </w:t>
        </w:r>
      </w:ins>
      <w:ins w:id="117"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supported</w:t>
        </w:r>
      </w:ins>
      <w:ins w:id="119" w:author="RAN2#116-Rapp" w:date="2021-11-19T15:58:00Z">
        <w:r w:rsidR="003947A8">
          <w:rPr>
            <w:rFonts w:eastAsia="Yu Mincho"/>
            <w:lang w:eastAsia="ja-JP"/>
          </w:rPr>
          <w:t xml:space="preserve"> or both</w:t>
        </w:r>
      </w:ins>
      <w:ins w:id="120"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1" w:author="RAN2#117e -Rapp" w:date="2022-03-10T10:35:00Z">
        <w:r w:rsidR="00254704">
          <w:rPr>
            <w:rFonts w:eastAsia="Yu Mincho"/>
            <w:lang w:eastAsia="ja-JP"/>
          </w:rPr>
          <w:t xml:space="preserve"> </w:t>
        </w:r>
      </w:ins>
      <w:ins w:id="122" w:author="RAN2#116bis e -Rapp" w:date="2022-02-10T10:16:00Z">
        <w:r w:rsidR="00E31DD5">
          <w:rPr>
            <w:rFonts w:eastAsia="Yu Mincho"/>
            <w:lang w:eastAsia="ja-JP"/>
          </w:rPr>
          <w:t>and</w:t>
        </w:r>
      </w:ins>
      <w:ins w:id="123" w:author="RAN2#117e -Rapp" w:date="2022-03-09T20:06:00Z">
        <w:r w:rsidR="00675B9E">
          <w:rPr>
            <w:rFonts w:eastAsia="Yu Mincho"/>
            <w:lang w:eastAsia="ja-JP"/>
          </w:rPr>
          <w:t xml:space="preserve"> </w:t>
        </w:r>
      </w:ins>
      <w:ins w:id="124"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5" w:author="RAN2#116bis e -Rapp" w:date="2022-02-10T10:17:00Z">
        <w:r w:rsidR="00E31DD5">
          <w:rPr>
            <w:rFonts w:eastAsia="Yu Mincho"/>
            <w:lang w:eastAsia="ja-JP"/>
          </w:rPr>
          <w:t xml:space="preserve"> supported</w:t>
        </w:r>
      </w:ins>
      <w:ins w:id="126" w:author="RAN2#115-Rapp" w:date="2021-09-09T15:16:00Z">
        <w:r>
          <w:rPr>
            <w:rFonts w:eastAsia="Yu Mincho"/>
            <w:lang w:eastAsia="ja-JP"/>
          </w:rPr>
          <w:t>.</w:t>
        </w:r>
      </w:ins>
      <w:ins w:id="127"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28" w:author="RAN2#117e -Rapp" w:date="2022-03-03T23:31:00Z"/>
          <w:lang w:eastAsia="zh-CN"/>
        </w:rPr>
      </w:pPr>
      <w:ins w:id="129" w:author="RAN2#116bis e -Rapp" w:date="2022-02-10T09:51:00Z">
        <w:r>
          <w:rPr>
            <w:lang w:eastAsia="zh-CN"/>
          </w:rPr>
          <w:t>-</w:t>
        </w:r>
        <w:r>
          <w:rPr>
            <w:lang w:eastAsia="zh-CN"/>
          </w:rPr>
          <w:tab/>
        </w:r>
      </w:ins>
      <w:ins w:id="130" w:author="RAN2#116bis e -Rapp" w:date="2022-02-10T09:55:00Z">
        <w:r w:rsidR="00BD6B9D">
          <w:rPr>
            <w:lang w:eastAsia="zh-CN"/>
          </w:rPr>
          <w:t>Total</w:t>
        </w:r>
      </w:ins>
      <w:ins w:id="131" w:author="RAN2#116bis e -Rapp" w:date="2022-02-10T09:51:00Z">
        <w:r>
          <w:rPr>
            <w:lang w:eastAsia="zh-CN"/>
          </w:rPr>
          <w:t xml:space="preserve"> number of </w:t>
        </w:r>
      </w:ins>
      <w:ins w:id="132" w:author="RAN2#116bis e -Rapp" w:date="2022-02-10T09:52:00Z">
        <w:r>
          <w:rPr>
            <w:lang w:eastAsia="zh-CN"/>
          </w:rPr>
          <w:t>subgrouping</w:t>
        </w:r>
      </w:ins>
      <w:ins w:id="133" w:author="RAN2#117e -Rapp" w:date="2022-03-10T12:15:00Z">
        <w:r w:rsidR="00C52302">
          <w:rPr>
            <w:lang w:eastAsia="zh-CN"/>
          </w:rPr>
          <w:t>s</w:t>
        </w:r>
      </w:ins>
      <w:ins w:id="134" w:author="RAN2#116bis e -Rapp" w:date="2022-02-10T09:52:00Z">
        <w:r>
          <w:rPr>
            <w:lang w:eastAsia="zh-CN"/>
          </w:rPr>
          <w:t xml:space="preserve"> </w:t>
        </w:r>
      </w:ins>
      <w:ins w:id="135" w:author="RAN2#116bis e -Rapp" w:date="2022-02-10T09:53:00Z">
        <w:r w:rsidR="00BD6B9D">
          <w:rPr>
            <w:lang w:eastAsia="zh-CN"/>
          </w:rPr>
          <w:t>allowed in a cell is limited to 8</w:t>
        </w:r>
      </w:ins>
      <w:ins w:id="136" w:author="RAN2#117e -Rapp" w:date="2022-03-09T20:12:00Z">
        <w:r w:rsidR="00883896">
          <w:rPr>
            <w:lang w:eastAsia="zh-CN"/>
          </w:rPr>
          <w:t xml:space="preserve"> </w:t>
        </w:r>
      </w:ins>
      <w:ins w:id="137" w:author="RAN2#116bis e -Rapp" w:date="2022-02-10T09:57:00Z">
        <w:r w:rsidR="00BD6B9D">
          <w:rPr>
            <w:szCs w:val="22"/>
            <w:lang w:eastAsia="sv-SE"/>
          </w:rPr>
          <w:t>and</w:t>
        </w:r>
      </w:ins>
      <w:ins w:id="138" w:author="RAN2#116bis e -Rapp" w:date="2022-02-10T09:56:00Z">
        <w:r w:rsidR="00BD6B9D">
          <w:rPr>
            <w:szCs w:val="22"/>
            <w:lang w:eastAsia="sv-SE"/>
          </w:rPr>
          <w:t xml:space="preserve"> represents the sum of CN-assigned and </w:t>
        </w:r>
        <w:r w:rsidR="00BD6B9D">
          <w:t>UEID-based subgrouping configured by the network</w:t>
        </w:r>
      </w:ins>
      <w:ins w:id="139" w:author="Chunli" w:date="2022-03-08T11:03:00Z">
        <w:r w:rsidR="00BB122B">
          <w:t>.</w:t>
        </w:r>
      </w:ins>
      <w:ins w:id="140"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1" w:author="RAN2#117e -Rapp" w:date="2022-03-03T23:31:00Z">
        <w:r>
          <w:rPr>
            <w:lang w:eastAsia="zh-CN"/>
          </w:rPr>
          <w:t>-</w:t>
        </w:r>
        <w:r>
          <w:rPr>
            <w:lang w:eastAsia="zh-CN"/>
          </w:rPr>
          <w:tab/>
        </w:r>
      </w:ins>
      <w:ins w:id="142" w:author="RAN2#117e -Rapp" w:date="2022-03-03T23:32:00Z">
        <w:r w:rsidRPr="00D3507E">
          <w:t>A UE with CN-assigned subgroup ID s</w:t>
        </w:r>
      </w:ins>
      <w:ins w:id="143" w:author="RAN2#117e -Rapp" w:date="2022-03-09T20:12:00Z">
        <w:r w:rsidR="00883896">
          <w:t>hall</w:t>
        </w:r>
      </w:ins>
      <w:ins w:id="144" w:author="RAN2#117e -Rapp" w:date="2022-03-03T23:32:00Z">
        <w:r w:rsidRPr="00D3507E">
          <w:t xml:space="preserve"> derive UEID-based subgroup ID in a cell supporting only UEID-based subgrouping</w:t>
        </w:r>
      </w:ins>
      <w:ins w:id="145" w:author="Chunli" w:date="2022-03-08T11:03:00Z">
        <w:r w:rsidR="00BB122B">
          <w:t>.</w:t>
        </w:r>
      </w:ins>
    </w:p>
    <w:p w14:paraId="2C726AF9" w14:textId="1D9AF8C8" w:rsidR="00980727" w:rsidRDefault="00980727" w:rsidP="00980727">
      <w:pPr>
        <w:rPr>
          <w:ins w:id="146" w:author="RAN2#117e -Rapp" w:date="2022-03-03T23:12:00Z"/>
        </w:rPr>
      </w:pPr>
      <w:ins w:id="147" w:author="RAN2#117e -Rapp" w:date="2022-03-03T22:49:00Z">
        <w:r>
          <w:t xml:space="preserve">PEI </w:t>
        </w:r>
      </w:ins>
      <w:ins w:id="148" w:author="RAN2#117e -Rapp" w:date="2022-03-03T23:09:00Z">
        <w:r w:rsidR="003C1A0F">
          <w:t>associated with subgroup</w:t>
        </w:r>
      </w:ins>
      <w:ins w:id="149" w:author="RAN2#117e -Rapp" w:date="2022-03-05T01:25:00Z">
        <w:r w:rsidR="00F3168C">
          <w:t>s</w:t>
        </w:r>
      </w:ins>
      <w:ins w:id="150" w:author="RAN2#117e -Rapp" w:date="2022-03-03T23:09:00Z">
        <w:r w:rsidR="003C1A0F">
          <w:t xml:space="preserve"> </w:t>
        </w:r>
      </w:ins>
      <w:ins w:id="151" w:author="RAN2#117e -Rapp" w:date="2022-03-03T22:56:00Z">
        <w:r>
          <w:t xml:space="preserve">has </w:t>
        </w:r>
      </w:ins>
      <w:ins w:id="152" w:author="RAN2#117e -Rapp" w:date="2022-03-03T22:49:00Z">
        <w:r>
          <w:t>the following characteristics:</w:t>
        </w:r>
      </w:ins>
    </w:p>
    <w:p w14:paraId="16628D94" w14:textId="7F873876" w:rsidR="003C1A0F" w:rsidRDefault="003C1A0F" w:rsidP="00980727">
      <w:pPr>
        <w:rPr>
          <w:ins w:id="153" w:author="RAN2#117e -Rapp" w:date="2022-03-03T22:49:00Z"/>
        </w:rPr>
      </w:pPr>
      <w:ins w:id="154" w:author="RAN2#117e -Rapp" w:date="2022-03-03T23:12:00Z">
        <w:r>
          <w:tab/>
          <w:t>-</w:t>
        </w:r>
        <w:r>
          <w:tab/>
        </w:r>
      </w:ins>
      <w:ins w:id="155" w:author="RAN2#117e -Rapp" w:date="2022-03-03T23:18:00Z">
        <w:r w:rsidR="006D0CB0">
          <w:t xml:space="preserve">If the </w:t>
        </w:r>
      </w:ins>
      <w:ins w:id="156" w:author="RAN2#117e -Rapp" w:date="2022-03-05T01:29:00Z">
        <w:r w:rsidR="000C58F9">
          <w:t xml:space="preserve">PEI is supported by the </w:t>
        </w:r>
      </w:ins>
      <w:ins w:id="157" w:author="RAN2#117e -Rapp" w:date="2022-03-03T23:13:00Z">
        <w:r>
          <w:t>UE</w:t>
        </w:r>
      </w:ins>
      <w:ins w:id="158" w:author="RAN2#117e -Rapp" w:date="2022-03-05T01:29:00Z">
        <w:r w:rsidR="000C58F9">
          <w:t>,</w:t>
        </w:r>
        <w:r w:rsidR="00706DA5">
          <w:t xml:space="preserve"> </w:t>
        </w:r>
      </w:ins>
      <w:ins w:id="159" w:author="RAN2#117e -Rapp" w:date="2022-03-03T23:18:00Z">
        <w:r w:rsidR="006D0CB0">
          <w:t xml:space="preserve">it </w:t>
        </w:r>
      </w:ins>
      <w:ins w:id="160" w:author="RAN2#117e -Rapp" w:date="2022-03-03T23:14:00Z">
        <w:r>
          <w:t xml:space="preserve">shall </w:t>
        </w:r>
      </w:ins>
      <w:ins w:id="161" w:author="RAN2#117e -Rapp" w:date="2022-03-05T01:27:00Z">
        <w:r w:rsidR="00F3168C">
          <w:t>at</w:t>
        </w:r>
      </w:ins>
      <w:ins w:id="162" w:author="Chunli" w:date="2022-03-08T11:03:00Z">
        <w:r w:rsidR="00BB122B">
          <w:t xml:space="preserve"> </w:t>
        </w:r>
      </w:ins>
      <w:ins w:id="163" w:author="RAN2#117e -Rapp" w:date="2022-03-05T01:27:00Z">
        <w:r w:rsidR="00F3168C">
          <w:t>least</w:t>
        </w:r>
      </w:ins>
      <w:ins w:id="164" w:author="RAN2#117e -Rapp" w:date="2022-03-03T23:14:00Z">
        <w:r>
          <w:t xml:space="preserve"> support</w:t>
        </w:r>
      </w:ins>
      <w:ins w:id="165" w:author="RAN2#117e -Rapp" w:date="2022-03-03T23:12:00Z">
        <w:r w:rsidRPr="00D3507E">
          <w:t xml:space="preserve"> UEID-based subgrouping method</w:t>
        </w:r>
      </w:ins>
      <w:ins w:id="166"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67" w:author="RAN2#116bis e -Rapp" w:date="2022-02-10T10:31:00Z">
        <w:r>
          <w:t xml:space="preserve">-    </w:t>
        </w:r>
      </w:ins>
      <w:ins w:id="168" w:author="RAN2#117e -Rapp" w:date="2022-03-09T20:47:00Z">
        <w:r w:rsidR="005C41BC" w:rsidRPr="00583CF1">
          <w:t xml:space="preserve">PEI monitoring can be limited via system information </w:t>
        </w:r>
      </w:ins>
      <w:ins w:id="169" w:author="RAN2#117e -Rapp" w:date="2022-03-10T10:50:00Z">
        <w:r w:rsidR="00F712A9">
          <w:t>to</w:t>
        </w:r>
      </w:ins>
      <w:ins w:id="170" w:author="RAN2#117e -Rapp" w:date="2022-03-09T20:49:00Z">
        <w:r w:rsidR="005C41BC">
          <w:t xml:space="preserve"> </w:t>
        </w:r>
      </w:ins>
      <w:ins w:id="171"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2" w:author="RAN2#117e -Rapp" w:date="2022-03-05T01:33:00Z">
        <w:r>
          <w:rPr>
            <w:bCs/>
            <w:lang w:eastAsia="sv-SE"/>
          </w:rPr>
          <w:t>-</w:t>
        </w:r>
        <w:r>
          <w:rPr>
            <w:bCs/>
            <w:lang w:eastAsia="sv-SE"/>
          </w:rPr>
          <w:tab/>
        </w:r>
      </w:ins>
      <w:ins w:id="173" w:author="RAN2#117e -Rapp" w:date="2022-03-03T21:25:00Z">
        <w:r w:rsidR="00D00ECF">
          <w:rPr>
            <w:bCs/>
            <w:lang w:eastAsia="sv-SE"/>
          </w:rPr>
          <w:t xml:space="preserve">A PEI-capable UE shall store its </w:t>
        </w:r>
        <w:r w:rsidR="00D00ECF" w:rsidRPr="00A128AA">
          <w:rPr>
            <w:bCs/>
            <w:lang w:eastAsia="sv-SE"/>
          </w:rPr>
          <w:t>last used cell information</w:t>
        </w:r>
      </w:ins>
      <w:ins w:id="174" w:author="RAN2#117e -Rapp" w:date="2022-03-10T11:53:00Z">
        <w:r w:rsidR="005F5583">
          <w:rPr>
            <w:bCs/>
            <w:lang w:eastAsia="sv-SE"/>
          </w:rPr>
          <w:t>.</w:t>
        </w:r>
      </w:ins>
      <w:ins w:id="175"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76" w:author="RAN2#115-Rapp" w:date="2021-09-09T15:16:00Z"/>
          <w:rFonts w:eastAsiaTheme="minorEastAsia"/>
          <w:lang w:eastAsia="zh-CN"/>
        </w:rPr>
      </w:pPr>
      <w:ins w:id="177"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78" w:author="RAN2#117e -Rapp" w:date="2022-03-10T11:53:00Z">
        <w:r w:rsidR="005F5583">
          <w:rPr>
            <w:lang w:eastAsia="zh-CN"/>
          </w:rPr>
          <w:t>.</w:t>
        </w:r>
      </w:ins>
    </w:p>
    <w:p w14:paraId="7A472077" w14:textId="77777777" w:rsidR="00483D67" w:rsidRPr="00483D67" w:rsidRDefault="00483D67">
      <w:pPr>
        <w:pStyle w:val="EditorsNote"/>
        <w:ind w:left="1701" w:hanging="1417"/>
        <w:rPr>
          <w:ins w:id="179" w:author="RAN2#115-Rapp" w:date="2021-09-09T15:16:00Z"/>
          <w:lang w:eastAsia="zh-CN"/>
        </w:rPr>
      </w:pPr>
    </w:p>
    <w:p w14:paraId="26656CB7" w14:textId="02D0057C" w:rsidR="00BB64A6" w:rsidRDefault="007E76A7">
      <w:pPr>
        <w:ind w:leftChars="100" w:left="200"/>
        <w:rPr>
          <w:ins w:id="180" w:author="RAN2#115-Rapp" w:date="2021-09-01T16:01:00Z"/>
        </w:rPr>
      </w:pPr>
      <w:ins w:id="181" w:author="RAN2#115-Rapp" w:date="2021-09-01T16:01:00Z">
        <w:r>
          <w:rPr>
            <w:b/>
          </w:rPr>
          <w:t xml:space="preserve">CN controlled subgrouping: </w:t>
        </w:r>
        <w:r>
          <w:t>AMF is responsible for assigning subgroup ID to the UE</w:t>
        </w:r>
        <w:r>
          <w:rPr>
            <w:rFonts w:hint="eastAsia"/>
          </w:rPr>
          <w:t>.</w:t>
        </w:r>
        <w:r>
          <w:t xml:space="preserve"> </w:t>
        </w:r>
      </w:ins>
      <w:ins w:id="182" w:author="RAN2#116-Rapp" w:date="2021-11-15T14:33:00Z">
        <w:r>
          <w:t xml:space="preserve">The total number of subgroups for </w:t>
        </w:r>
      </w:ins>
      <w:ins w:id="183" w:author="RAN2#116-Rapp" w:date="2021-11-15T14:34:00Z">
        <w:r>
          <w:t>CN controlled subgrouping</w:t>
        </w:r>
      </w:ins>
      <w:ins w:id="184" w:author="RAN2#116-Rapp" w:date="2021-11-15T14:33:00Z">
        <w:r>
          <w:t xml:space="preserve"> can be configured up to 8</w:t>
        </w:r>
      </w:ins>
      <w:ins w:id="185" w:author="RAN2#116-Rapp" w:date="2021-11-15T14:35:00Z">
        <w:r>
          <w:t>,</w:t>
        </w:r>
      </w:ins>
      <w:ins w:id="186" w:author="RAN2#116-Rapp" w:date="2021-11-15T14:33:00Z">
        <w:r>
          <w:t xml:space="preserve"> e.g. by OAM. </w:t>
        </w:r>
      </w:ins>
      <w:ins w:id="187" w:author="RAN2#115-Rapp" w:date="2021-09-01T16:01:00Z">
        <w:r>
          <w:t>The following figure describes the procedure for CN controlled subgrouping:</w:t>
        </w:r>
      </w:ins>
    </w:p>
    <w:p w14:paraId="1C086540" w14:textId="77777777" w:rsidR="00BB64A6" w:rsidRDefault="00574109">
      <w:pPr>
        <w:pStyle w:val="TF"/>
        <w:ind w:leftChars="100" w:left="200"/>
        <w:rPr>
          <w:ins w:id="188" w:author="RAN2#115-Rapp" w:date="2021-09-01T16:01:00Z"/>
        </w:rPr>
      </w:pPr>
      <w:ins w:id="189" w:author="RAN2#115-Rapp" w:date="2021-09-01T16:01:00Z">
        <w:r>
          <w:rPr>
            <w:rFonts w:eastAsia="Yu Mincho"/>
            <w:noProof/>
          </w:rPr>
          <w:object w:dxaOrig="7065" w:dyaOrig="4140" w14:anchorId="3BAF6B38">
            <v:shape id="_x0000_i1026" type="#_x0000_t75" alt="" style="width:354pt;height:210pt;mso-width-percent:0;mso-height-percent:0;mso-width-percent:0;mso-height-percent:0" o:ole="">
              <v:imagedata r:id="rId20" o:title=""/>
            </v:shape>
            <o:OLEObject Type="Embed" ProgID="Mscgen.Chart" ShapeID="_x0000_i1026" DrawAspect="Content" ObjectID="_1709393151" r:id="rId21"/>
          </w:object>
        </w:r>
      </w:ins>
    </w:p>
    <w:p w14:paraId="4E1815F8" w14:textId="77777777" w:rsidR="00BB64A6" w:rsidRDefault="007E76A7">
      <w:pPr>
        <w:pStyle w:val="TF"/>
        <w:ind w:leftChars="100" w:left="200"/>
        <w:rPr>
          <w:ins w:id="190" w:author="RAN2#115-Rapp" w:date="2021-09-01T16:01:00Z"/>
        </w:rPr>
      </w:pPr>
      <w:ins w:id="191"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2" w:author="Ericsson Martin" w:date="2021-11-18T12:58:00Z"/>
          <w:rFonts w:eastAsia="Yu Mincho"/>
          <w:lang w:eastAsia="ja-JP"/>
        </w:rPr>
      </w:pPr>
      <w:ins w:id="193" w:author="RAN2#116-Rapp" w:date="2021-11-19T11:31:00Z">
        <w:r>
          <w:rPr>
            <w:rFonts w:eastAsia="Yu Mincho"/>
            <w:lang w:eastAsia="ja-JP"/>
          </w:rPr>
          <w:t>1</w:t>
        </w:r>
      </w:ins>
      <w:ins w:id="194" w:author="Ericsson Martin" w:date="2021-11-18T12:58:00Z">
        <w:r w:rsidR="00DC3521">
          <w:rPr>
            <w:rFonts w:eastAsia="Yu Mincho"/>
            <w:lang w:eastAsia="ja-JP"/>
          </w:rPr>
          <w:t>.</w:t>
        </w:r>
        <w:r w:rsidR="00DC3521">
          <w:rPr>
            <w:rFonts w:eastAsia="Yu Mincho"/>
            <w:lang w:eastAsia="ja-JP"/>
          </w:rPr>
          <w:tab/>
        </w:r>
      </w:ins>
      <w:ins w:id="195" w:author="RAN2#116-Rapp" w:date="2021-11-19T19:43:00Z">
        <w:r w:rsidR="00BE69BA">
          <w:rPr>
            <w:rFonts w:eastAsia="Yu Mincho"/>
            <w:lang w:eastAsia="ja-JP"/>
          </w:rPr>
          <w:t>The UE indicates its support of CN controlled subgrouping via NAS signalling.</w:t>
        </w:r>
      </w:ins>
      <w:ins w:id="196"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197" w:author="RAN2#115-Rapp" w:date="2021-09-01T16:03:00Z"/>
          <w:rFonts w:eastAsia="Yu Mincho"/>
          <w:lang w:eastAsia="ja-JP"/>
        </w:rPr>
      </w:pPr>
      <w:ins w:id="198" w:author="RAN2#116-Rapp" w:date="2021-11-19T11:31:00Z">
        <w:r>
          <w:rPr>
            <w:rFonts w:eastAsia="Yu Mincho"/>
            <w:lang w:eastAsia="ja-JP"/>
          </w:rPr>
          <w:t>2</w:t>
        </w:r>
      </w:ins>
      <w:ins w:id="199" w:author="RAN2#115-Rapp" w:date="2021-09-01T16:03:00Z">
        <w:r w:rsidR="007E76A7">
          <w:rPr>
            <w:rFonts w:eastAsia="Yu Mincho"/>
            <w:lang w:eastAsia="ja-JP"/>
          </w:rPr>
          <w:t>.</w:t>
        </w:r>
        <w:r w:rsidR="007E76A7">
          <w:rPr>
            <w:rFonts w:eastAsia="Yu Mincho"/>
            <w:lang w:eastAsia="ja-JP"/>
          </w:rPr>
          <w:tab/>
        </w:r>
      </w:ins>
      <w:ins w:id="200" w:author="RAN2#116-Rapp" w:date="2021-11-19T19:43:00Z">
        <w:r w:rsidR="00BE69BA">
          <w:rPr>
            <w:rFonts w:eastAsia="Yu Mincho"/>
            <w:lang w:eastAsia="ja-JP"/>
          </w:rPr>
          <w:t>If the UE supports CN controlled subgrouping, t</w:t>
        </w:r>
      </w:ins>
      <w:ins w:id="201"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2" w:author="RAN2#115-Rapp" w:date="2021-09-01T16:03:00Z"/>
          <w:rFonts w:eastAsia="Yu Mincho"/>
          <w:lang w:eastAsia="ja-JP"/>
        </w:rPr>
      </w:pPr>
      <w:ins w:id="203" w:author="RAN2#116-Rapp" w:date="2021-11-19T11:31:00Z">
        <w:r>
          <w:rPr>
            <w:rFonts w:eastAsia="Yu Mincho"/>
            <w:lang w:eastAsia="ja-JP"/>
          </w:rPr>
          <w:t>3</w:t>
        </w:r>
      </w:ins>
      <w:ins w:id="204"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5" w:author="RAN2#116-Rapp" w:date="2021-11-19T11:40:00Z">
        <w:r w:rsidR="00AF27BF">
          <w:t>subgroup ID</w:t>
        </w:r>
      </w:ins>
      <w:ins w:id="206"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07" w:author="RAN2#116-Rapp" w:date="2021-11-19T11:36:00Z"/>
          <w:rFonts w:eastAsia="Yu Mincho"/>
          <w:lang w:eastAsia="ja-JP"/>
        </w:rPr>
      </w:pPr>
      <w:ins w:id="208" w:author="RAN2#116-Rapp" w:date="2021-11-19T11:31:00Z">
        <w:r>
          <w:rPr>
            <w:rFonts w:eastAsia="Yu Mincho"/>
            <w:lang w:eastAsia="ja-JP"/>
          </w:rPr>
          <w:lastRenderedPageBreak/>
          <w:t>4</w:t>
        </w:r>
      </w:ins>
      <w:ins w:id="209"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0" w:author="RAN2#116-Rapp" w:date="2021-11-19T11:41:00Z">
        <w:r w:rsidR="00AF27BF">
          <w:t>subgroup ID</w:t>
        </w:r>
      </w:ins>
      <w:ins w:id="211"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2" w:author="RAN2#116-Rapp" w:date="2021-11-19T11:36:00Z"/>
        </w:rPr>
      </w:pPr>
      <w:ins w:id="213"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4" w:author="RAN2#116-Rapp" w:date="2021-11-19T11:47:00Z">
        <w:r w:rsidR="004913EC">
          <w:rPr>
            <w:rFonts w:eastAsia="Yu Mincho"/>
            <w:lang w:eastAsia="ja-JP"/>
          </w:rPr>
          <w:t xml:space="preserve">When </w:t>
        </w:r>
      </w:ins>
      <w:ins w:id="215" w:author="RAN2#116-Rapp" w:date="2021-11-19T12:23:00Z">
        <w:r w:rsidR="008271C2">
          <w:rPr>
            <w:rFonts w:eastAsia="Yu Mincho"/>
            <w:lang w:eastAsia="ja-JP"/>
          </w:rPr>
          <w:t xml:space="preserve">the </w:t>
        </w:r>
      </w:ins>
      <w:ins w:id="216" w:author="RAN2#116-Rapp" w:date="2021-11-19T11:47:00Z">
        <w:r w:rsidR="004913EC">
          <w:t xml:space="preserve">paging message for the UE is </w:t>
        </w:r>
      </w:ins>
      <w:ins w:id="217" w:author="RAN2#117e -Rapp" w:date="2022-03-09T20:57:00Z">
        <w:r w:rsidR="00910B05">
          <w:t xml:space="preserve">received </w:t>
        </w:r>
      </w:ins>
      <w:ins w:id="218" w:author="RAN2#116-Rapp" w:date="2021-11-19T11:55:00Z">
        <w:r w:rsidR="009F7007">
          <w:t xml:space="preserve">from the CN </w:t>
        </w:r>
      </w:ins>
      <w:ins w:id="219" w:author="RAN2#116-Rapp" w:date="2021-11-19T11:47:00Z">
        <w:r w:rsidR="004913EC">
          <w:t xml:space="preserve">or </w:t>
        </w:r>
      </w:ins>
      <w:ins w:id="220" w:author="RAN2#117e -Rapp" w:date="2022-03-09T20:58:00Z">
        <w:r w:rsidR="00910B05">
          <w:t xml:space="preserve">is </w:t>
        </w:r>
      </w:ins>
      <w:ins w:id="221" w:author="RAN2#116-Rapp" w:date="2021-11-19T11:47:00Z">
        <w:r w:rsidR="004913EC">
          <w:t>generated</w:t>
        </w:r>
      </w:ins>
      <w:ins w:id="222" w:author="RAN2#116-Rapp" w:date="2021-11-19T11:56:00Z">
        <w:r w:rsidR="009F7007">
          <w:t xml:space="preserve"> by the gNB</w:t>
        </w:r>
      </w:ins>
      <w:ins w:id="223" w:author="RAN2#116-Rapp" w:date="2021-11-19T11:47:00Z">
        <w:r w:rsidR="004913EC">
          <w:t xml:space="preserve">, </w:t>
        </w:r>
      </w:ins>
      <w:ins w:id="224"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5" w:author="RAN2#115-Rapp" w:date="2021-09-01T16:03:00Z"/>
          <w:rFonts w:eastAsia="Yu Mincho"/>
          <w:lang w:eastAsia="ja-JP"/>
        </w:rPr>
      </w:pPr>
      <w:ins w:id="226" w:author="RAN2#116-Rapp" w:date="2021-11-19T11:37:00Z">
        <w:r>
          <w:rPr>
            <w:rFonts w:eastAsia="Yu Mincho"/>
            <w:lang w:eastAsia="ja-JP"/>
          </w:rPr>
          <w:t>6</w:t>
        </w:r>
      </w:ins>
      <w:ins w:id="227"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28" w:author="RAN2#116-Rapp" w:date="2021-11-19T14:35:00Z">
        <w:r w:rsidR="00B1074E" w:rsidRPr="00B1074E">
          <w:rPr>
            <w:rFonts w:eastAsia="Yu Mincho"/>
            <w:lang w:eastAsia="ja-JP"/>
          </w:rPr>
          <w:t xml:space="preserve">Before </w:t>
        </w:r>
      </w:ins>
      <w:ins w:id="229" w:author="RAN2#116-Rapp" w:date="2021-11-19T11:34:00Z">
        <w:r w:rsidRPr="00C941B1">
          <w:rPr>
            <w:rFonts w:eastAsia="Yu Mincho"/>
            <w:lang w:eastAsia="ja-JP"/>
          </w:rPr>
          <w:t xml:space="preserve">the UE is paged in </w:t>
        </w:r>
      </w:ins>
      <w:ins w:id="230" w:author="RAN2#116-Rapp" w:date="2021-11-19T11:35:00Z">
        <w:r>
          <w:rPr>
            <w:rFonts w:eastAsia="Yu Mincho"/>
            <w:lang w:eastAsia="ja-JP"/>
          </w:rPr>
          <w:t>the</w:t>
        </w:r>
      </w:ins>
      <w:ins w:id="231"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2" w:author="RAN2#116-Rapp" w:date="2021-11-19T11:36:00Z">
        <w:r>
          <w:rPr>
            <w:rFonts w:eastAsia="Yu Mincho"/>
            <w:lang w:eastAsia="ja-JP"/>
          </w:rPr>
          <w:t>indicates</w:t>
        </w:r>
      </w:ins>
      <w:ins w:id="233" w:author="RAN2#116-Rapp" w:date="2021-11-19T11:34:00Z">
        <w:r w:rsidRPr="00C941B1">
          <w:rPr>
            <w:rFonts w:eastAsia="Yu Mincho"/>
            <w:lang w:eastAsia="ja-JP"/>
          </w:rPr>
          <w:t xml:space="preserve"> the subgroup</w:t>
        </w:r>
      </w:ins>
      <w:ins w:id="234" w:author="RAN2#116-Rapp" w:date="2021-11-19T11:36:00Z">
        <w:r>
          <w:rPr>
            <w:rFonts w:eastAsia="Yu Mincho"/>
            <w:lang w:eastAsia="ja-JP"/>
          </w:rPr>
          <w:t>(</w:t>
        </w:r>
      </w:ins>
      <w:ins w:id="235" w:author="RAN2#116-Rapp" w:date="2021-11-19T11:34:00Z">
        <w:r w:rsidRPr="00C941B1">
          <w:rPr>
            <w:rFonts w:eastAsia="Yu Mincho"/>
            <w:lang w:eastAsia="ja-JP"/>
          </w:rPr>
          <w:t>s</w:t>
        </w:r>
      </w:ins>
      <w:ins w:id="236" w:author="RAN2#116-Rapp" w:date="2021-11-19T11:36:00Z">
        <w:r>
          <w:rPr>
            <w:rFonts w:eastAsia="Yu Mincho"/>
            <w:lang w:eastAsia="ja-JP"/>
          </w:rPr>
          <w:t>)</w:t>
        </w:r>
      </w:ins>
      <w:ins w:id="237" w:author="RAN2#116-Rapp" w:date="2021-11-19T11:34:00Z">
        <w:r w:rsidRPr="00C941B1">
          <w:rPr>
            <w:rFonts w:eastAsia="Yu Mincho"/>
            <w:lang w:eastAsia="ja-JP"/>
          </w:rPr>
          <w:t xml:space="preserve"> of the UE</w:t>
        </w:r>
      </w:ins>
      <w:ins w:id="238" w:author="RAN2#116-Rapp" w:date="2021-11-19T11:36:00Z">
        <w:r>
          <w:rPr>
            <w:rFonts w:eastAsia="Yu Mincho"/>
            <w:lang w:eastAsia="ja-JP"/>
          </w:rPr>
          <w:t>(</w:t>
        </w:r>
      </w:ins>
      <w:ins w:id="239" w:author="RAN2#116-Rapp" w:date="2021-11-19T11:34:00Z">
        <w:r w:rsidRPr="00C941B1">
          <w:rPr>
            <w:rFonts w:eastAsia="Yu Mincho"/>
            <w:lang w:eastAsia="ja-JP"/>
          </w:rPr>
          <w:t>s</w:t>
        </w:r>
      </w:ins>
      <w:ins w:id="240" w:author="RAN2#116-Rapp" w:date="2021-11-19T11:36:00Z">
        <w:r>
          <w:rPr>
            <w:rFonts w:eastAsia="Yu Mincho"/>
            <w:lang w:eastAsia="ja-JP"/>
          </w:rPr>
          <w:t>)</w:t>
        </w:r>
      </w:ins>
      <w:ins w:id="241" w:author="RAN2#116-Rapp" w:date="2021-11-19T11:34:00Z">
        <w:r>
          <w:rPr>
            <w:rFonts w:eastAsia="Yu Mincho"/>
            <w:lang w:eastAsia="ja-JP"/>
          </w:rPr>
          <w:t xml:space="preserve"> that </w:t>
        </w:r>
      </w:ins>
      <w:ins w:id="242" w:author="RAN2#116-Rapp" w:date="2021-11-19T11:36:00Z">
        <w:r>
          <w:rPr>
            <w:rFonts w:eastAsia="Yu Mincho"/>
            <w:lang w:eastAsia="ja-JP"/>
          </w:rPr>
          <w:t>is</w:t>
        </w:r>
      </w:ins>
      <w:ins w:id="243" w:author="RAN2#116-Rapp" w:date="2021-11-19T11:34:00Z">
        <w:r w:rsidRPr="00C941B1">
          <w:rPr>
            <w:rFonts w:eastAsia="Yu Mincho"/>
            <w:lang w:eastAsia="ja-JP"/>
          </w:rPr>
          <w:t xml:space="preserve"> paged</w:t>
        </w:r>
      </w:ins>
      <w:ins w:id="244" w:author="RAN2#116-Rapp" w:date="2021-11-19T19:45:00Z">
        <w:r w:rsidR="00B925EB">
          <w:rPr>
            <w:rFonts w:eastAsia="Yu Mincho"/>
            <w:lang w:eastAsia="ja-JP"/>
          </w:rPr>
          <w:t xml:space="preserve"> in the PEI</w:t>
        </w:r>
      </w:ins>
      <w:ins w:id="245"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46" w:author="RAN2#116-Rapp" w:date="2021-11-18T14:51:00Z">
        <w:r w:rsidR="0067509E">
          <w:rPr>
            <w:rFonts w:eastAsia="SimSun"/>
            <w:lang w:eastAsia="en-GB"/>
          </w:rPr>
          <w:t>.</w:t>
        </w:r>
      </w:ins>
    </w:p>
    <w:p w14:paraId="73AA4A51" w14:textId="0EEAC558" w:rsidR="00BB64A6" w:rsidRDefault="007E76A7">
      <w:pPr>
        <w:ind w:leftChars="100" w:left="200"/>
        <w:rPr>
          <w:ins w:id="247" w:author="RAN2#115-Rapp" w:date="2021-09-09T15:17:00Z"/>
        </w:rPr>
      </w:pPr>
      <w:ins w:id="248"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574109">
      <w:pPr>
        <w:pStyle w:val="TF"/>
        <w:ind w:leftChars="100" w:left="200"/>
        <w:rPr>
          <w:ins w:id="249" w:author="RAN2#115-Rapp" w:date="2021-09-01T16:03:00Z"/>
        </w:rPr>
      </w:pPr>
      <w:ins w:id="250" w:author="RAN2#115-Rapp" w:date="2021-09-01T16:03:00Z">
        <w:r>
          <w:rPr>
            <w:rFonts w:eastAsia="Yu Mincho"/>
            <w:noProof/>
          </w:rPr>
          <w:object w:dxaOrig="8955" w:dyaOrig="3285" w14:anchorId="495C0AA6">
            <v:shape id="_x0000_i1027" type="#_x0000_t75" alt="" style="width:450pt;height:162pt;mso-width-percent:0;mso-height-percent:0;mso-width-percent:0;mso-height-percent:0" o:ole="">
              <v:imagedata r:id="rId22" o:title=""/>
            </v:shape>
            <o:OLEObject Type="Embed" ProgID="Mscgen.Chart" ShapeID="_x0000_i1027" DrawAspect="Content" ObjectID="_1709393152" r:id="rId23"/>
          </w:object>
        </w:r>
      </w:ins>
    </w:p>
    <w:p w14:paraId="1487436D" w14:textId="77777777" w:rsidR="00BB64A6" w:rsidRDefault="007E76A7">
      <w:pPr>
        <w:pStyle w:val="TF"/>
        <w:ind w:leftChars="100" w:left="200"/>
        <w:rPr>
          <w:ins w:id="251" w:author="RAN2#115-Rapp" w:date="2021-09-01T16:03:00Z"/>
        </w:rPr>
      </w:pPr>
      <w:ins w:id="252"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3" w:author="RAN2#115-Rapp" w:date="2021-09-09T15:18:00Z"/>
          <w:rFonts w:eastAsia="Yu Mincho"/>
          <w:lang w:eastAsia="ja-JP"/>
        </w:rPr>
      </w:pPr>
      <w:ins w:id="254"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5" w:author="RAN2#116-Rapp" w:date="2021-11-18T14:51:00Z"/>
          <w:rFonts w:eastAsia="Yu Mincho"/>
          <w:lang w:eastAsia="ja-JP"/>
        </w:rPr>
      </w:pPr>
      <w:ins w:id="256"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57" w:author="RAN2#116-Rapp" w:date="2021-11-19T12:06:00Z"/>
        </w:rPr>
      </w:pPr>
      <w:ins w:id="258"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59" w:author="RAN2#117e -Rapp" w:date="2022-03-09T20:59:00Z">
        <w:r w:rsidR="00FD5B5E">
          <w:t xml:space="preserve">received </w:t>
        </w:r>
      </w:ins>
      <w:ins w:id="260" w:author="RAN2#116-Rapp" w:date="2021-11-19T12:06:00Z">
        <w:r>
          <w:t>from the CN to the gNB or</w:t>
        </w:r>
      </w:ins>
      <w:ins w:id="261" w:author="RAN2#117e -Rapp" w:date="2022-03-09T20:59:00Z">
        <w:r w:rsidR="00FD5B5E">
          <w:t xml:space="preserve"> is</w:t>
        </w:r>
      </w:ins>
      <w:ins w:id="262"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3" w:author="RAN2#115-Rapp" w:date="2021-09-09T15:18:00Z"/>
          <w:rFonts w:eastAsia="Yu Mincho"/>
          <w:lang w:eastAsia="ja-JP"/>
        </w:rPr>
      </w:pPr>
      <w:ins w:id="264" w:author="RAN2#116-Rapp" w:date="2021-11-19T12:06:00Z">
        <w:r>
          <w:rPr>
            <w:rFonts w:eastAsia="Yu Mincho"/>
            <w:lang w:eastAsia="ja-JP"/>
          </w:rPr>
          <w:t>4</w:t>
        </w:r>
      </w:ins>
      <w:ins w:id="265"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66" w:author="RAN2#116-Rapp" w:date="2021-11-19T14:35:00Z">
        <w:r w:rsidR="00B1074E" w:rsidRPr="00B1074E">
          <w:rPr>
            <w:rFonts w:eastAsia="Yu Mincho"/>
            <w:lang w:eastAsia="ja-JP"/>
          </w:rPr>
          <w:t xml:space="preserve">Before </w:t>
        </w:r>
      </w:ins>
      <w:ins w:id="267"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68"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69"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270" w:name="_Toc67860784"/>
      <w:bookmarkStart w:id="271" w:name="_Toc52551385"/>
      <w:bookmarkStart w:id="272" w:name="_Toc46502054"/>
      <w:bookmarkStart w:id="273" w:name="_Toc51971402"/>
      <w:r>
        <w:t>11</w:t>
      </w:r>
      <w:r>
        <w:tab/>
        <w:t>UE Power Saving</w:t>
      </w:r>
      <w:bookmarkEnd w:id="270"/>
      <w:bookmarkEnd w:id="271"/>
      <w:bookmarkEnd w:id="272"/>
      <w:bookmarkEnd w:id="273"/>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574109">
      <w:pPr>
        <w:pStyle w:val="TH"/>
      </w:pPr>
      <w:r>
        <w:rPr>
          <w:noProof/>
        </w:rPr>
        <w:object w:dxaOrig="7650" w:dyaOrig="2150" w14:anchorId="61A9BFC7">
          <v:shape id="_x0000_i1028" type="#_x0000_t75" alt="" style="width:384pt;height:108pt;mso-width-percent:0;mso-height-percent:0;mso-width-percent:0;mso-height-percent:0" o:ole="">
            <v:imagedata r:id="rId24" o:title=""/>
          </v:shape>
          <o:OLEObject Type="Embed" ProgID="Visio.Drawing.11" ShapeID="_x0000_i1028" DrawAspect="Content" ObjectID="_1709393153" r:id="rId25"/>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4" w:author="RAN2#115-Rapp" w:date="2021-09-09T15:20:00Z"/>
        </w:rPr>
      </w:pPr>
      <w:ins w:id="275" w:author="RAN2#115-Rapp" w:date="2021-09-09T15:20:00Z">
        <w:r>
          <w:t xml:space="preserve">UE </w:t>
        </w:r>
      </w:ins>
      <w:ins w:id="276" w:author="RAN2#117e -Rapp" w:date="2022-03-09T21:01:00Z">
        <w:r w:rsidR="00F97A88">
          <w:t>p</w:t>
        </w:r>
      </w:ins>
      <w:ins w:id="277" w:author="RAN2#115-Rapp" w:date="2021-09-09T15:20:00Z">
        <w:r>
          <w:t>ower saving in RRC_IDLE</w:t>
        </w:r>
        <w:r>
          <w:rPr>
            <w:rFonts w:hint="eastAsia"/>
          </w:rPr>
          <w:t>/</w:t>
        </w:r>
        <w:r>
          <w:t xml:space="preserve">RRC_INACTIVE may be enabled by using RRC_CONNECTED state TRS. </w:t>
        </w:r>
      </w:ins>
      <w:ins w:id="278" w:author="RAN2#116-Rapp" w:date="2021-11-19T16:01:00Z">
        <w:r w:rsidR="00F96CB2" w:rsidRPr="00F96CB2">
          <w:t xml:space="preserve"> </w:t>
        </w:r>
        <w:r w:rsidR="00F96CB2">
          <w:t>These</w:t>
        </w:r>
      </w:ins>
      <w:ins w:id="279" w:author="RAN2#116-Rapp" w:date="2021-11-19T16:05:00Z">
        <w:r w:rsidR="0017090E">
          <w:t xml:space="preserve"> </w:t>
        </w:r>
      </w:ins>
      <w:ins w:id="280" w:author="RAN2#115-Rapp" w:date="2021-09-09T15:20:00Z">
        <w:r>
          <w:t>TRS</w:t>
        </w:r>
      </w:ins>
      <w:ins w:id="281" w:author="RAN2#117e -Rapp" w:date="2022-03-09T21:02:00Z">
        <w:r w:rsidR="00F97A88">
          <w:t>s</w:t>
        </w:r>
      </w:ins>
      <w:ins w:id="282" w:author="RAN2#115-Rapp" w:date="2021-09-09T15:20:00Z">
        <w:r>
          <w:t xml:space="preserve"> </w:t>
        </w:r>
      </w:ins>
      <w:ins w:id="283" w:author="RAN2#117e -Rapp" w:date="2022-03-09T21:02:00Z">
        <w:r w:rsidR="00F97A88">
          <w:t>may</w:t>
        </w:r>
      </w:ins>
      <w:ins w:id="284" w:author="Ali Nader" w:date="2022-03-09T11:05:00Z">
        <w:r w:rsidR="0042445A">
          <w:t xml:space="preserve"> </w:t>
        </w:r>
      </w:ins>
      <w:ins w:id="285" w:author="RAN2#115-Rapp" w:date="2021-09-09T15:20:00Z">
        <w:r>
          <w:t>allow UEs in RRC_IDLE/RRC_INACTIVE to sleep longer before waking-up for its paging occasion. The TRS configuration is provided in SIB</w:t>
        </w:r>
      </w:ins>
      <w:ins w:id="286" w:author="RAN2#117e -Rapp" w:date="2022-03-10T10:44:00Z">
        <w:r w:rsidR="00F712A9">
          <w:t>x</w:t>
        </w:r>
      </w:ins>
      <w:ins w:id="287" w:author="RAN2#115-Rapp" w:date="2021-09-09T15:20:00Z">
        <w:r>
          <w:t>.</w:t>
        </w:r>
      </w:ins>
      <w:ins w:id="288" w:author="RAN2#116-Rapp" w:date="2021-11-15T17:23:00Z">
        <w:r>
          <w:t xml:space="preserve"> </w:t>
        </w:r>
      </w:ins>
      <w:ins w:id="289" w:author="RAN2#116-Rapp" w:date="2021-11-15T17:50:00Z">
        <w:r>
          <w:t xml:space="preserve">The </w:t>
        </w:r>
      </w:ins>
      <w:ins w:id="290" w:author="RAN2#116-Rapp" w:date="2021-11-18T14:32:00Z">
        <w:r w:rsidR="007822E8">
          <w:t>availability</w:t>
        </w:r>
      </w:ins>
      <w:ins w:id="291" w:author="RAN2#116-Rapp" w:date="2021-11-15T17:50:00Z">
        <w:r>
          <w:t xml:space="preserve"> of TRS configur</w:t>
        </w:r>
      </w:ins>
      <w:ins w:id="292" w:author="RAN2#117e -Rapp" w:date="2022-03-09T21:04:00Z">
        <w:r w:rsidR="00F97A88">
          <w:t>ed</w:t>
        </w:r>
      </w:ins>
      <w:ins w:id="293" w:author="RAN2#116-Rapp" w:date="2021-11-15T17:50:00Z">
        <w:r>
          <w:t xml:space="preserve"> in SIB</w:t>
        </w:r>
      </w:ins>
      <w:ins w:id="294" w:author="RAN2#117e -Rapp" w:date="2022-03-10T10:44:00Z">
        <w:r w:rsidR="00F712A9">
          <w:t>x</w:t>
        </w:r>
      </w:ins>
      <w:ins w:id="295" w:author="RAN2#116-Rapp" w:date="2021-11-15T17:50:00Z">
        <w:r>
          <w:t xml:space="preserve"> is </w:t>
        </w:r>
      </w:ins>
      <w:ins w:id="296" w:author="RAN2#116-Rapp" w:date="2021-11-15T17:51:00Z">
        <w:r>
          <w:t xml:space="preserve">indicated by </w:t>
        </w:r>
      </w:ins>
      <w:ins w:id="297" w:author="RAN2#116-Rapp" w:date="2021-11-15T17:52:00Z">
        <w:r>
          <w:t xml:space="preserve">L1 based </w:t>
        </w:r>
      </w:ins>
      <w:ins w:id="298" w:author="RAN2#116-Rapp" w:date="2021-11-15T17:51:00Z">
        <w:r>
          <w:t>TRS availability indication</w:t>
        </w:r>
      </w:ins>
      <w:ins w:id="299" w:author="RAN2#116-Rapp" w:date="2021-11-15T17:52:00Z">
        <w:r>
          <w:t>.</w:t>
        </w:r>
      </w:ins>
      <w:ins w:id="300" w:author="RAN2#116bis e -Rapp" w:date="2022-02-10T01:52:00Z">
        <w:r w:rsidR="00DC4F90">
          <w:t xml:space="preserve"> T</w:t>
        </w:r>
      </w:ins>
      <w:ins w:id="301" w:author="RAN2#116bis e -Rapp" w:date="2022-02-10T01:53:00Z">
        <w:r w:rsidR="00DC4F90">
          <w:t xml:space="preserve">RS </w:t>
        </w:r>
      </w:ins>
      <w:ins w:id="302" w:author="RAN2#116bis e -Rapp" w:date="2022-02-10T10:49:00Z">
        <w:r w:rsidR="0000317D">
          <w:rPr>
            <w:lang w:eastAsia="zh-CN"/>
          </w:rPr>
          <w:t>may</w:t>
        </w:r>
      </w:ins>
      <w:ins w:id="303"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4" w:author="RAN2#116bis e -Rapp" w:date="2022-02-10T01:54:00Z">
        <w:r w:rsidR="00DC4F90">
          <w:rPr>
            <w:lang w:eastAsia="zh-CN"/>
          </w:rPr>
          <w:t>used by the</w:t>
        </w:r>
      </w:ins>
      <w:ins w:id="305" w:author="RAN2#116bis e -Rapp" w:date="2022-02-10T01:53:00Z">
        <w:r w:rsidR="00DC4F90" w:rsidRPr="00C876A3">
          <w:rPr>
            <w:lang w:eastAsia="zh-CN"/>
          </w:rPr>
          <w:t xml:space="preserve"> UEs</w:t>
        </w:r>
        <w:r w:rsidR="00DC4F90">
          <w:rPr>
            <w:lang w:eastAsia="zh-CN"/>
          </w:rPr>
          <w:t xml:space="preserve"> configured with eDRX</w:t>
        </w:r>
      </w:ins>
      <w:ins w:id="306"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7DF3F823" w:rsidR="00B12E86" w:rsidRDefault="007E76A7">
      <w:pPr>
        <w:rPr>
          <w:ins w:id="307" w:author="RAN2#116bis e -Rapp" w:date="2022-02-10T08:16:00Z"/>
        </w:rPr>
      </w:pPr>
      <w:ins w:id="308" w:author="RAN2#116-Rapp" w:date="2021-11-15T14:45:00Z">
        <w:r>
          <w:lastRenderedPageBreak/>
          <w:t>UE Power saving may be enabled by</w:t>
        </w:r>
      </w:ins>
      <w:ins w:id="309" w:author="RAN2#116-Rapp" w:date="2021-11-15T14:46:00Z">
        <w:r>
          <w:t xml:space="preserve"> </w:t>
        </w:r>
      </w:ins>
      <w:ins w:id="310" w:author="RAN2#116-Rapp" w:date="2021-11-15T15:01:00Z">
        <w:r>
          <w:t>UE relaxing measurements for RLM/</w:t>
        </w:r>
      </w:ins>
      <w:ins w:id="311" w:author="RAN2#116-Rapp" w:date="2021-11-19T10:29:00Z">
        <w:r w:rsidR="00B56A31">
          <w:t>BFD</w:t>
        </w:r>
      </w:ins>
      <w:ins w:id="312" w:author="RAN2#116-Rapp" w:date="2021-11-19T16:02:00Z">
        <w:r w:rsidR="00F96CB2" w:rsidRPr="00F96CB2">
          <w:t>.</w:t>
        </w:r>
      </w:ins>
      <w:ins w:id="313" w:author="RAN2#116-Rapp" w:date="2021-11-15T14:47:00Z">
        <w:r>
          <w:t xml:space="preserve"> </w:t>
        </w:r>
      </w:ins>
      <w:ins w:id="314" w:author="RAN2#116-Rapp" w:date="2021-11-19T10:45:00Z">
        <w:r w:rsidR="004652DE">
          <w:t>W</w:t>
        </w:r>
      </w:ins>
      <w:ins w:id="315" w:author="RAN2#116-Rapp" w:date="2021-11-15T14:47:00Z">
        <w:r>
          <w:t xml:space="preserve">hen </w:t>
        </w:r>
      </w:ins>
      <w:ins w:id="316" w:author="RAN2#116-Rapp" w:date="2021-11-19T10:45:00Z">
        <w:r w:rsidR="004652DE" w:rsidRPr="004652DE">
          <w:t>configured</w:t>
        </w:r>
        <w:r w:rsidR="004652DE">
          <w:t>,</w:t>
        </w:r>
        <w:r w:rsidR="004652DE" w:rsidRPr="004652DE">
          <w:t xml:space="preserve"> UE determines </w:t>
        </w:r>
      </w:ins>
      <w:ins w:id="317" w:author="RAN2#116-Rapp" w:date="2021-11-19T10:46:00Z">
        <w:r w:rsidR="004652DE">
          <w:t xml:space="preserve">whether </w:t>
        </w:r>
      </w:ins>
      <w:ins w:id="318" w:author="RAN2#116-Rapp" w:date="2021-11-15T14:50:00Z">
        <w:r>
          <w:t>it is in low mobility</w:t>
        </w:r>
      </w:ins>
      <w:ins w:id="319" w:author="RAN2#116-Rapp" w:date="2021-11-16T09:48:00Z">
        <w:r>
          <w:t xml:space="preserve"> state</w:t>
        </w:r>
      </w:ins>
      <w:ins w:id="320" w:author="RAN2#116-Rapp" w:date="2021-11-15T14:50:00Z">
        <w:r>
          <w:t xml:space="preserve"> and/or </w:t>
        </w:r>
      </w:ins>
      <w:ins w:id="321" w:author="RAN2#117e -Rapp" w:date="2022-03-09T21:16:00Z">
        <w:r w:rsidR="00946E29">
          <w:t xml:space="preserve">if </w:t>
        </w:r>
      </w:ins>
      <w:ins w:id="322" w:author="RAN2#116-Rapp" w:date="2021-11-15T14:56:00Z">
        <w:r>
          <w:t xml:space="preserve">its </w:t>
        </w:r>
      </w:ins>
      <w:ins w:id="323" w:author="RAN2#116-Rapp" w:date="2021-11-15T14:57:00Z">
        <w:r>
          <w:t>radio link quality is better than a threshold.</w:t>
        </w:r>
      </w:ins>
      <w:ins w:id="324" w:author="RAN2#116bis e -Rapp" w:date="2022-02-10T02:08:00Z">
        <w:r w:rsidR="00A05C6A" w:rsidRPr="00A05C6A">
          <w:t xml:space="preserve"> </w:t>
        </w:r>
      </w:ins>
      <w:ins w:id="325" w:author="RAN2#116bis e -Rapp" w:date="2022-02-10T08:17:00Z">
        <w:r w:rsidR="00B12E86">
          <w:t xml:space="preserve">The configuration for </w:t>
        </w:r>
        <w:r w:rsidR="00B12E86" w:rsidRPr="00B12E86">
          <w:t xml:space="preserve">low mobility </w:t>
        </w:r>
      </w:ins>
      <w:ins w:id="326" w:author="RAN2#117e -Rapp" w:date="2022-03-09T21:18:00Z">
        <w:r w:rsidR="00946E29">
          <w:t xml:space="preserve">and </w:t>
        </w:r>
        <w:r w:rsidR="00946E29" w:rsidRPr="00040D3D">
          <w:rPr>
            <w:lang w:eastAsia="zh-CN"/>
          </w:rPr>
          <w:t xml:space="preserve">good serving cell quality </w:t>
        </w:r>
      </w:ins>
      <w:ins w:id="327"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28" w:author="RAN2#116bis e -Rapp" w:date="2022-02-10T02:15:00Z">
        <w:r w:rsidRPr="00653939">
          <w:t>RLM and BFD relaxation</w:t>
        </w:r>
      </w:ins>
      <w:ins w:id="329" w:author="RAN2#117e -Rapp" w:date="2022-03-09T21:18:00Z">
        <w:r w:rsidR="00946E29">
          <w:t xml:space="preserve"> may</w:t>
        </w:r>
      </w:ins>
      <w:ins w:id="330" w:author="RAN2#116bis e -Rapp" w:date="2022-02-10T02:15:00Z">
        <w:r w:rsidRPr="00653939">
          <w:t xml:space="preserve"> </w:t>
        </w:r>
      </w:ins>
      <w:ins w:id="331" w:author="RAN2#116bis e -Rapp" w:date="2022-02-10T02:16:00Z">
        <w:r>
          <w:t>be</w:t>
        </w:r>
      </w:ins>
      <w:ins w:id="332" w:author="RAN2#116bis e -Rapp" w:date="2022-02-10T02:15:00Z">
        <w:r w:rsidRPr="00653939">
          <w:t xml:space="preserve"> enabled/disabled separately</w:t>
        </w:r>
      </w:ins>
      <w:ins w:id="333" w:author="RAN2#116bis e -Rapp" w:date="2022-02-10T02:16:00Z">
        <w:r>
          <w:t>.</w:t>
        </w:r>
      </w:ins>
      <w:ins w:id="334" w:author="RAN2#116bis e -Rapp" w:date="2022-02-10T02:15:00Z">
        <w:r w:rsidRPr="00653939">
          <w:t xml:space="preserve"> </w:t>
        </w:r>
      </w:ins>
      <w:ins w:id="335" w:author="RAN2#116bis e -Rapp" w:date="2022-02-10T08:08:00Z">
        <w:r w:rsidR="00B12E86">
          <w:t xml:space="preserve">Additionally, </w:t>
        </w:r>
      </w:ins>
      <w:ins w:id="336" w:author="RAN2#116bis e -Rapp" w:date="2022-02-10T02:09:00Z">
        <w:r w:rsidR="00A05C6A" w:rsidRPr="00A57CA9">
          <w:rPr>
            <w:lang w:eastAsia="zh-CN"/>
          </w:rPr>
          <w:t xml:space="preserve">RLM relaxation </w:t>
        </w:r>
      </w:ins>
      <w:ins w:id="337" w:author="RAN2#117e -Rapp" w:date="2022-03-09T21:19:00Z">
        <w:r w:rsidR="00946E29">
          <w:rPr>
            <w:lang w:eastAsia="zh-CN"/>
          </w:rPr>
          <w:t xml:space="preserve">may </w:t>
        </w:r>
      </w:ins>
      <w:ins w:id="338" w:author="RAN2#116bis e -Rapp" w:date="2022-02-10T02:09:00Z">
        <w:r w:rsidR="00A05C6A">
          <w:rPr>
            <w:lang w:eastAsia="zh-CN"/>
          </w:rPr>
          <w:t>be enable</w:t>
        </w:r>
      </w:ins>
      <w:ins w:id="339" w:author="RAN2#116bis e -Rapp" w:date="2022-02-10T02:10:00Z">
        <w:r w:rsidR="00A05C6A">
          <w:rPr>
            <w:lang w:eastAsia="zh-CN"/>
          </w:rPr>
          <w:t>d</w:t>
        </w:r>
      </w:ins>
      <w:ins w:id="340" w:author="RAN2#116bis e -Rapp" w:date="2022-02-10T02:09:00Z">
        <w:r w:rsidR="00A05C6A">
          <w:rPr>
            <w:lang w:eastAsia="zh-CN"/>
          </w:rPr>
          <w:t>/disable</w:t>
        </w:r>
      </w:ins>
      <w:ins w:id="341" w:author="RAN2#116bis e -Rapp" w:date="2022-02-10T02:10:00Z">
        <w:r w:rsidR="00A05C6A">
          <w:rPr>
            <w:lang w:eastAsia="zh-CN"/>
          </w:rPr>
          <w:t>d on</w:t>
        </w:r>
      </w:ins>
      <w:ins w:id="342" w:author="RAN2#116bis e -Rapp" w:date="2022-02-10T02:09:00Z">
        <w:r w:rsidR="00A05C6A" w:rsidRPr="00A57CA9">
          <w:rPr>
            <w:lang w:eastAsia="zh-CN"/>
          </w:rPr>
          <w:t xml:space="preserve"> per-CG</w:t>
        </w:r>
        <w:r w:rsidR="00A05C6A">
          <w:t xml:space="preserve"> </w:t>
        </w:r>
      </w:ins>
      <w:ins w:id="343" w:author="RAN2#116bis e -Rapp" w:date="2022-02-10T02:10:00Z">
        <w:r w:rsidR="00A05C6A">
          <w:t xml:space="preserve">basis </w:t>
        </w:r>
      </w:ins>
      <w:ins w:id="344" w:author="RAN2#116bis e -Rapp" w:date="2022-02-10T02:09:00Z">
        <w:r w:rsidR="00A05C6A">
          <w:t>while the</w:t>
        </w:r>
        <w:r w:rsidR="00A05C6A" w:rsidRPr="00A05C6A">
          <w:t xml:space="preserve"> </w:t>
        </w:r>
      </w:ins>
      <w:ins w:id="345" w:author="RAN2#116bis e -Rapp" w:date="2022-02-10T02:08:00Z">
        <w:r w:rsidR="00A05C6A" w:rsidRPr="00A05C6A">
          <w:t xml:space="preserve">BFD relaxation </w:t>
        </w:r>
      </w:ins>
      <w:ins w:id="346" w:author="RAN2#117e -Rapp" w:date="2022-03-09T21:19:00Z">
        <w:r w:rsidR="00946E29">
          <w:t xml:space="preserve">may </w:t>
        </w:r>
      </w:ins>
      <w:ins w:id="347" w:author="RAN2#116bis e -Rapp" w:date="2022-02-10T02:08:00Z">
        <w:r w:rsidR="00A05C6A">
          <w:t xml:space="preserve">be </w:t>
        </w:r>
        <w:r w:rsidR="00A05C6A" w:rsidRPr="00A05C6A">
          <w:t>enable</w:t>
        </w:r>
      </w:ins>
      <w:ins w:id="348" w:author="RAN2#116bis e -Rapp" w:date="2022-02-10T02:10:00Z">
        <w:r w:rsidR="00A05C6A">
          <w:t>d</w:t>
        </w:r>
      </w:ins>
      <w:ins w:id="349" w:author="RAN2#116bis e -Rapp" w:date="2022-02-10T02:08:00Z">
        <w:r w:rsidR="00A05C6A" w:rsidRPr="00A05C6A">
          <w:t>/disable</w:t>
        </w:r>
      </w:ins>
      <w:ins w:id="350" w:author="RAN2#116bis e -Rapp" w:date="2022-02-10T02:10:00Z">
        <w:r w:rsidR="00A05C6A">
          <w:t>d</w:t>
        </w:r>
      </w:ins>
      <w:ins w:id="351" w:author="RAN2#117e -Rapp" w:date="2022-03-09T21:19:00Z">
        <w:r w:rsidR="00946E29">
          <w:t xml:space="preserve"> on</w:t>
        </w:r>
      </w:ins>
      <w:ins w:id="352" w:author="RAN2#116bis e -Rapp" w:date="2022-02-10T02:08:00Z">
        <w:r w:rsidR="00A05C6A" w:rsidRPr="00A05C6A">
          <w:t xml:space="preserve"> per serving cell</w:t>
        </w:r>
      </w:ins>
      <w:ins w:id="353" w:author="RAN2#116bis e -Rapp" w:date="2022-02-10T02:10:00Z">
        <w:r w:rsidR="00A05C6A">
          <w:t xml:space="preserve"> basis</w:t>
        </w:r>
      </w:ins>
      <w:ins w:id="354" w:author="RAN2#117e -Rapp" w:date="2022-03-09T21:20:00Z">
        <w:r w:rsidR="00946E29">
          <w:t>.</w:t>
        </w:r>
      </w:ins>
      <w:ins w:id="355" w:author="RAN2#116bis e -Rapp" w:date="2022-02-10T02:08:00Z">
        <w:r w:rsidR="00A05C6A">
          <w:t xml:space="preserve"> </w:t>
        </w:r>
      </w:ins>
    </w:p>
    <w:p w14:paraId="33C68AAD" w14:textId="77777777" w:rsidR="004F3A0C" w:rsidRDefault="004F3A0C" w:rsidP="004F3A0C">
      <w:pPr>
        <w:rPr>
          <w:ins w:id="356" w:author="Johan Johansson" w:date="2022-03-21T18:32:00Z"/>
        </w:rPr>
      </w:pPr>
      <w:ins w:id="357" w:author="Johan Johansson" w:date="2022-03-21T18:32:00Z">
        <w:r w:rsidRPr="004F3A0C">
          <w:rPr>
            <w:highlight w:val="cyan"/>
          </w:rPr>
          <w:t>If configured to do so, the UE indicates to the network, by RRC UE Information message, change of its RLM relaxation status and/or BFD relaxation status.</w:t>
        </w:r>
        <w:r>
          <w:t xml:space="preserve"> </w:t>
        </w:r>
      </w:ins>
    </w:p>
    <w:p w14:paraId="4D28FCCC" w14:textId="7BE274FA" w:rsidR="001C5B2D" w:rsidRDefault="001C5B2D" w:rsidP="001C5B2D">
      <w:pPr>
        <w:rPr>
          <w:ins w:id="358" w:author="RAN2#116bis e -Rapp" w:date="2022-02-10T08:27:00Z"/>
        </w:rPr>
      </w:pPr>
      <w:ins w:id="359" w:author="RAN2#116bis e -Rapp" w:date="2022-02-10T08:23:00Z">
        <w:r w:rsidRPr="001C5B2D">
          <w:t xml:space="preserve">UE Power saving may </w:t>
        </w:r>
      </w:ins>
      <w:ins w:id="360" w:author="RAN2#116bis e -Rapp" w:date="2022-02-10T08:24:00Z">
        <w:r>
          <w:t xml:space="preserve">also be achieved through PDCCH </w:t>
        </w:r>
      </w:ins>
      <w:ins w:id="361" w:author="RAN2#116bis e -Rapp" w:date="2022-02-10T08:48:00Z">
        <w:r w:rsidR="00DC2C5D">
          <w:t>s</w:t>
        </w:r>
      </w:ins>
      <w:ins w:id="362" w:author="RAN2#116bis e -Rapp" w:date="2022-02-10T08:24:00Z">
        <w:r>
          <w:t>kipping</w:t>
        </w:r>
      </w:ins>
      <w:ins w:id="363" w:author="RAN2#116bis e -Rapp" w:date="2022-02-10T08:27:00Z">
        <w:r>
          <w:t xml:space="preserve"> mechanism</w:t>
        </w:r>
      </w:ins>
      <w:ins w:id="364" w:author="RAN2#116bis e -Rapp" w:date="2022-02-10T08:30:00Z">
        <w:r w:rsidR="005D3606">
          <w:t xml:space="preserve"> when configured</w:t>
        </w:r>
      </w:ins>
      <w:ins w:id="365" w:author="RAN2#116bis e -Rapp" w:date="2022-02-10T08:31:00Z">
        <w:r w:rsidR="005D3606">
          <w:t xml:space="preserve"> by the network</w:t>
        </w:r>
      </w:ins>
      <w:ins w:id="366" w:author="RAN2#116bis e -Rapp" w:date="2022-02-10T08:24:00Z">
        <w:r>
          <w:t xml:space="preserve">. </w:t>
        </w:r>
      </w:ins>
      <w:ins w:id="367" w:author="RAN2#116bis e -Rapp" w:date="2022-02-10T10:50:00Z">
        <w:r w:rsidR="0000317D">
          <w:t xml:space="preserve">In this case </w:t>
        </w:r>
      </w:ins>
      <w:ins w:id="368" w:author="RAN2#116bis e -Rapp" w:date="2022-02-10T08:36:00Z">
        <w:r w:rsidR="005D3606" w:rsidRPr="005D3606">
          <w:t>UE does not monitor PDCCH during the PDCCH skipping duration</w:t>
        </w:r>
        <w:r w:rsidR="005D3606">
          <w:t xml:space="preserve">. </w:t>
        </w:r>
      </w:ins>
      <w:ins w:id="369" w:author="RAN2#116bis e -Rapp" w:date="2022-02-10T08:40:00Z">
        <w:r w:rsidR="00950B9A">
          <w:t xml:space="preserve">However, </w:t>
        </w:r>
      </w:ins>
      <w:ins w:id="370" w:author="RAN2#117e -Rapp" w:date="2022-03-09T21:21:00Z">
        <w:r w:rsidR="001D3E10">
          <w:t xml:space="preserve">in the </w:t>
        </w:r>
      </w:ins>
      <w:ins w:id="371" w:author="RAN2#117e -Rapp" w:date="2022-03-03T23:52:00Z">
        <w:r w:rsidR="00152311">
          <w:t xml:space="preserve">following </w:t>
        </w:r>
      </w:ins>
      <w:ins w:id="372" w:author="RAN2#117e -Rapp" w:date="2022-03-09T21:21:00Z">
        <w:r w:rsidR="001D3E10">
          <w:t>cases</w:t>
        </w:r>
      </w:ins>
      <w:ins w:id="373" w:author="RAN2#117e -Rapp" w:date="2022-03-03T23:52:00Z">
        <w:r w:rsidR="00152311">
          <w:t xml:space="preserve">, </w:t>
        </w:r>
      </w:ins>
      <w:ins w:id="374" w:author="RAN2#116bis e -Rapp" w:date="2022-02-10T08:40:00Z">
        <w:r w:rsidR="00950B9A">
          <w:t>UE ignores</w:t>
        </w:r>
      </w:ins>
      <w:ins w:id="375" w:author="RAN2#116bis e -Rapp" w:date="2022-02-10T08:41:00Z">
        <w:r w:rsidR="00950B9A">
          <w:t xml:space="preserve"> PDCCH </w:t>
        </w:r>
      </w:ins>
      <w:ins w:id="376" w:author="RAN2#116bis e -Rapp" w:date="2022-02-10T08:48:00Z">
        <w:r w:rsidR="00DC2C5D">
          <w:t>s</w:t>
        </w:r>
      </w:ins>
      <w:ins w:id="377"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378" w:author="RAN2#116bis e -Rapp" w:date="2022-02-10T08:43:00Z"/>
          <w:rFonts w:eastAsia="Yu Mincho"/>
          <w:lang w:eastAsia="ja-JP"/>
        </w:rPr>
      </w:pPr>
      <w:ins w:id="379" w:author="RAN2#116bis e -Rapp" w:date="2022-02-10T08:27:00Z">
        <w:r w:rsidRPr="00A14846">
          <w:rPr>
            <w:rFonts w:eastAsia="Yu Mincho"/>
            <w:lang w:eastAsia="ja-JP"/>
          </w:rPr>
          <w:t>-</w:t>
        </w:r>
        <w:r w:rsidRPr="00A14846">
          <w:rPr>
            <w:rFonts w:eastAsia="Yu Mincho"/>
            <w:lang w:eastAsia="ja-JP"/>
          </w:rPr>
          <w:tab/>
        </w:r>
      </w:ins>
      <w:ins w:id="380" w:author="RAN2#117e -Rapp" w:date="2022-03-03T23:47:00Z">
        <w:r w:rsidR="00152311">
          <w:t xml:space="preserve">on all serving cells of the corresponding </w:t>
        </w:r>
      </w:ins>
      <w:ins w:id="381" w:author="RAN2#117e -Rapp" w:date="2022-03-09T21:26:00Z">
        <w:r w:rsidR="001D3E10">
          <w:t>Cell Group</w:t>
        </w:r>
      </w:ins>
      <w:ins w:id="382" w:author="RAN2#117e -Rapp" w:date="2022-03-03T23:47:00Z">
        <w:r w:rsidR="00152311">
          <w:t xml:space="preserve"> </w:t>
        </w:r>
      </w:ins>
      <w:ins w:id="383" w:author="RAN2#116bis e -Rapp" w:date="2022-02-10T08:43:00Z">
        <w:r w:rsidR="00950B9A">
          <w:rPr>
            <w:rFonts w:eastAsia="Yu Mincho"/>
            <w:lang w:eastAsia="ja-JP"/>
          </w:rPr>
          <w:t xml:space="preserve">when SR is </w:t>
        </w:r>
      </w:ins>
      <w:ins w:id="384" w:author="RAN2#116bis e -Rapp" w:date="2022-02-10T13:04:00Z">
        <w:r w:rsidR="00781D3F">
          <w:rPr>
            <w:rFonts w:eastAsia="Yu Mincho"/>
            <w:lang w:eastAsia="ja-JP"/>
          </w:rPr>
          <w:t>sent</w:t>
        </w:r>
      </w:ins>
      <w:ins w:id="385" w:author="RAN2#116bis e -Rapp" w:date="2022-02-14T13:52:00Z">
        <w:r w:rsidR="00CD779B">
          <w:rPr>
            <w:rFonts w:eastAsia="Yu Mincho"/>
            <w:lang w:eastAsia="ja-JP"/>
          </w:rPr>
          <w:t xml:space="preserve"> and is pending</w:t>
        </w:r>
      </w:ins>
      <w:ins w:id="386"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387" w:author="RAN2#117e -Rapp" w:date="2022-03-05T01:45:00Z"/>
          <w:rFonts w:eastAsia="Yu Mincho"/>
          <w:lang w:val="en-US" w:eastAsia="ja-JP"/>
        </w:rPr>
      </w:pPr>
      <w:ins w:id="388" w:author="RAN2#116bis e -Rapp" w:date="2022-02-10T08:43:00Z">
        <w:r w:rsidRPr="00A14846">
          <w:rPr>
            <w:rFonts w:eastAsia="Yu Mincho"/>
            <w:lang w:eastAsia="ja-JP"/>
          </w:rPr>
          <w:t>-</w:t>
        </w:r>
        <w:r w:rsidRPr="00A14846">
          <w:rPr>
            <w:rFonts w:eastAsia="Yu Mincho"/>
            <w:lang w:eastAsia="ja-JP"/>
          </w:rPr>
          <w:tab/>
        </w:r>
      </w:ins>
      <w:ins w:id="389" w:author="RAN2#117e -Rapp" w:date="2022-03-03T23:53:00Z">
        <w:r w:rsidR="00152311">
          <w:t xml:space="preserve">on SpCell </w:t>
        </w:r>
      </w:ins>
      <w:ins w:id="390"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391" w:author="RAN2#116bis e -Rapp" w:date="2022-02-10T08:46:00Z"/>
          <w:rFonts w:eastAsia="Yu Mincho"/>
          <w:lang w:eastAsia="ja-JP"/>
        </w:rPr>
      </w:pPr>
      <w:ins w:id="392" w:author="RAN2#117e -Rapp" w:date="2022-03-05T01:45:00Z">
        <w:r>
          <w:rPr>
            <w:rFonts w:eastAsia="Yu Mincho"/>
            <w:lang w:eastAsia="ja-JP"/>
          </w:rPr>
          <w:t>-</w:t>
        </w:r>
        <w:r>
          <w:rPr>
            <w:rFonts w:eastAsia="Yu Mincho"/>
            <w:lang w:eastAsia="ja-JP"/>
          </w:rPr>
          <w:tab/>
        </w:r>
      </w:ins>
      <w:ins w:id="393"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394"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395"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396"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E12AF6" w14:textId="77777777" w:rsidR="00264379" w:rsidRDefault="00264379">
      <w:pPr>
        <w:spacing w:after="0" w:line="240" w:lineRule="auto"/>
      </w:pPr>
      <w:r>
        <w:separator/>
      </w:r>
    </w:p>
  </w:endnote>
  <w:endnote w:type="continuationSeparator" w:id="0">
    <w:p w14:paraId="715A4EA1" w14:textId="77777777" w:rsidR="00264379" w:rsidRDefault="002643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Microsoft YaHei"/>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default"/>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Segoe Print"/>
    <w:panose1 w:val="00000000000000000000"/>
    <w:charset w:val="00"/>
    <w:family w:val="roman"/>
    <w:notTrueType/>
    <w:pitch w:val="variable"/>
    <w:sig w:usb0="00000003" w:usb1="00000000" w:usb2="00000000" w:usb3="00000000" w:csb0="0000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F7D115" w14:textId="77777777" w:rsidR="00264379" w:rsidRDefault="00264379">
      <w:pPr>
        <w:spacing w:after="0" w:line="240" w:lineRule="auto"/>
      </w:pPr>
      <w:r>
        <w:separator/>
      </w:r>
    </w:p>
  </w:footnote>
  <w:footnote w:type="continuationSeparator" w:id="0">
    <w:p w14:paraId="10B6E89F" w14:textId="77777777" w:rsidR="00264379" w:rsidRDefault="002643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2620A4"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92A0C4" w14:textId="77777777" w:rsidR="00254704" w:rsidRDefault="0025470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Ericsson Martin">
    <w15:presenceInfo w15:providerId="None" w15:userId="Ericsson Martin"/>
  </w15:person>
  <w15:person w15:author="Ali Nader">
    <w15:presenceInfo w15:providerId="AD" w15:userId="S::ali.nader@ericsson.com::54d0426c-b94e-49b6-9526-21d02ef4e298"/>
  </w15:person>
  <w15:person w15:author="Johan Johansson">
    <w15:presenceInfo w15:providerId="AD" w15:userId="S::johan.johansson@mediatek.com::0fe826f6-d732-4782-9cf9-95d676c544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62BEA"/>
    <w:rsid w:val="004637CA"/>
    <w:rsid w:val="00463EB9"/>
    <w:rsid w:val="004641F1"/>
    <w:rsid w:val="004652DE"/>
    <w:rsid w:val="0046605F"/>
    <w:rsid w:val="00466895"/>
    <w:rsid w:val="004668FF"/>
    <w:rsid w:val="00467194"/>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902"/>
    <w:rsid w:val="00973C4A"/>
    <w:rsid w:val="00974264"/>
    <w:rsid w:val="00974A7B"/>
    <w:rsid w:val="009758BB"/>
    <w:rsid w:val="009761E5"/>
    <w:rsid w:val="009771D7"/>
    <w:rsid w:val="009777D9"/>
    <w:rsid w:val="00980057"/>
    <w:rsid w:val="00980727"/>
    <w:rsid w:val="0098296C"/>
    <w:rsid w:val="00983BEE"/>
    <w:rsid w:val="00983F78"/>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792A"/>
    <w:rsid w:val="00B20CB3"/>
    <w:rsid w:val="00B21350"/>
    <w:rsid w:val="00B21E6E"/>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E3F"/>
    <w:rsid w:val="00E35403"/>
    <w:rsid w:val="00E35879"/>
    <w:rsid w:val="00E4040B"/>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A2"/>
    <w:rsid w:val="00ED7DB7"/>
    <w:rsid w:val="00EE007B"/>
    <w:rsid w:val="00EE1D80"/>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40165"/>
    <w:rsid w:val="00F40671"/>
    <w:rsid w:val="00F4170E"/>
    <w:rsid w:val="00F41B0D"/>
    <w:rsid w:val="00F4216A"/>
    <w:rsid w:val="00F42872"/>
    <w:rsid w:val="00F43204"/>
    <w:rsid w:val="00F44898"/>
    <w:rsid w:val="00F44E65"/>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oleObject3.bin"/><Relationship Id="rId28"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wmf"/><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8E3FB0CB-BA21-4477-98E7-630FFCE963EA}">
  <ds:schemaRefs>
    <ds:schemaRef ds:uri="http://schemas.openxmlformats.org/officeDocument/2006/bibliography"/>
  </ds:schemaRefs>
</ds:datastoreItem>
</file>

<file path=customXml/itemProps2.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1</Pages>
  <Words>3930</Words>
  <Characters>22403</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Johan Johansson</cp:lastModifiedBy>
  <cp:revision>2</cp:revision>
  <cp:lastPrinted>2021-08-31T01:10:00Z</cp:lastPrinted>
  <dcterms:created xsi:type="dcterms:W3CDTF">2022-03-21T17:36:00Z</dcterms:created>
  <dcterms:modified xsi:type="dcterms:W3CDTF">2022-03-21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